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0498519"/>
      <w:r w:rsidRPr="00965234">
        <w:lastRenderedPageBreak/>
        <w:t>Abstract</w:t>
      </w:r>
      <w:bookmarkEnd w:id="0"/>
    </w:p>
    <w:p w:rsidR="00B925CD" w:rsidRDefault="002A1718" w:rsidP="000359F9">
      <w:pPr>
        <w:pStyle w:val="FirstParagraph"/>
      </w:pPr>
      <w:r w:rsidRPr="00F96D40">
        <w:t>Users face location-privacy risk</w:t>
      </w:r>
      <w:r>
        <w:t>s</w:t>
      </w:r>
      <w:r w:rsidRPr="00F96D40">
        <w:t xml:space="preserve"> when accessing</w:t>
      </w:r>
      <w:r>
        <w:rPr>
          <w:rFonts w:hint="eastAsia"/>
        </w:rPr>
        <w:t xml:space="preserve"> L</w:t>
      </w:r>
      <w:r w:rsidRPr="00F96D40">
        <w:t>ocation-</w:t>
      </w:r>
      <w:r>
        <w:rPr>
          <w:rFonts w:hint="eastAsia"/>
        </w:rPr>
        <w:t>B</w:t>
      </w:r>
      <w:r w:rsidRPr="00F96D40">
        <w:t xml:space="preserve">ased </w:t>
      </w:r>
      <w:r>
        <w:rPr>
          <w:rFonts w:hint="eastAsia"/>
        </w:rPr>
        <w:t>S</w:t>
      </w:r>
      <w:r w:rsidRPr="00F96D40">
        <w:t>ervices (LBS</w:t>
      </w:r>
      <w:r>
        <w:t>s</w:t>
      </w:r>
      <w:r w:rsidRPr="00F96D40">
        <w:t xml:space="preserve">) in an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 xml:space="preserve">etworks (OMSNs). </w:t>
      </w:r>
      <w:r>
        <w:t>In order to protect the original requester’s identity and location, w</w:t>
      </w:r>
      <w:r w:rsidRPr="00F96D40">
        <w:t>e propose</w:t>
      </w:r>
      <w:r w:rsidR="000359F9">
        <w:t xml:space="preserve"> two location privacy obfuscation protocols</w:t>
      </w:r>
      <w:r w:rsidR="00F3015F">
        <w:t xml:space="preserve"> </w:t>
      </w:r>
      <w:r w:rsidR="00F3015F">
        <w:rPr>
          <w:rFonts w:hint="eastAsia"/>
        </w:rPr>
        <w:t>u</w:t>
      </w:r>
      <w:r w:rsidR="00F3015F">
        <w:t>tilizing social ties between users</w:t>
      </w:r>
      <w:r w:rsidR="00B925CD">
        <w:t>.</w:t>
      </w:r>
    </w:p>
    <w:p w:rsidR="000359F9" w:rsidRDefault="00B925CD" w:rsidP="00B925CD">
      <w:r>
        <w:t xml:space="preserve">The first one is called </w:t>
      </w:r>
      <w:r w:rsidR="002A1718">
        <w:rPr>
          <w:rFonts w:hint="eastAsia"/>
        </w:rPr>
        <w:t>Multi-Hop Location-Privacy Protection</w:t>
      </w:r>
      <w:r w:rsidR="002A1718">
        <w:t xml:space="preserve"> (</w:t>
      </w:r>
      <w:r w:rsidR="002A1718" w:rsidRPr="00F96D40">
        <w:t>MHLPP</w:t>
      </w:r>
      <w:r w:rsidR="002A1718">
        <w:t xml:space="preserve">) protocol. </w:t>
      </w:r>
      <w:r w:rsidR="00F3015F">
        <w:t xml:space="preserve">To increase </w:t>
      </w:r>
      <w:r w:rsidR="002A1718" w:rsidRPr="00F96D40">
        <w:t xml:space="preserve">chances </w:t>
      </w:r>
      <w:r w:rsidR="002A1718">
        <w:t>of completing</w:t>
      </w:r>
      <w:r w:rsidR="002A1718" w:rsidRPr="00F96D40">
        <w:t xml:space="preserve"> obfuscation operations</w:t>
      </w:r>
      <w:r w:rsidR="002A1718">
        <w:t>,</w:t>
      </w:r>
      <w:r w:rsidR="002A1718" w:rsidDel="00A01C60">
        <w:t xml:space="preserve"> </w:t>
      </w:r>
      <w:r w:rsidR="002A1718">
        <w:t xml:space="preserve">users detect and make </w:t>
      </w:r>
      <w:r w:rsidR="002A1718" w:rsidRPr="004F245F">
        <w:t>contact</w:t>
      </w:r>
      <w:r w:rsidR="002A1718">
        <w:t xml:space="preserve">s with one-hop or multi-hop neighbor friends in social </w:t>
      </w:r>
      <w:r w:rsidR="002A1718">
        <w:rPr>
          <w:rFonts w:hint="eastAsia"/>
        </w:rPr>
        <w:t>network</w:t>
      </w:r>
      <w:r w:rsidR="002A1718">
        <w:t xml:space="preserve">s. Encrypted obfuscation queries avoid users learning important information </w:t>
      </w:r>
      <w:r w:rsidR="00F3015F">
        <w:t>especially the original requester’s identity and location</w:t>
      </w:r>
      <w:r w:rsidR="00F3015F" w:rsidRPr="002C5D6A">
        <w:rPr>
          <w:noProof/>
        </w:rPr>
        <w:t xml:space="preserve"> </w:t>
      </w:r>
      <w:r w:rsidR="002A1718" w:rsidRPr="002C5D6A">
        <w:rPr>
          <w:noProof/>
        </w:rPr>
        <w:t>except</w:t>
      </w:r>
      <w:r w:rsidR="002A1718">
        <w:rPr>
          <w:noProof/>
        </w:rPr>
        <w:t xml:space="preserve"> for</w:t>
      </w:r>
      <w:r w:rsidR="002A1718">
        <w:t xml:space="preserve"> trusted users.</w:t>
      </w:r>
      <w:r w:rsidR="002A1718" w:rsidRPr="00F96D40">
        <w:t xml:space="preserve"> </w:t>
      </w:r>
      <w:r w:rsidR="002A1718" w:rsidRPr="000F6A55">
        <w:t>Simulation results show that our protocol can giv</w:t>
      </w:r>
      <w:r w:rsidR="006659B7">
        <w:t>e</w:t>
      </w:r>
      <w:r w:rsidR="002A1718" w:rsidRPr="000F6A55">
        <w:t xml:space="preserve"> a higher query success ratio compared to its existing counterpart. </w:t>
      </w:r>
    </w:p>
    <w:p w:rsidR="00B925CD" w:rsidRDefault="00B925CD" w:rsidP="00B925CD">
      <w:r>
        <w:t xml:space="preserve">Another protocol </w:t>
      </w:r>
      <w:r w:rsidR="006659B7">
        <w:t xml:space="preserve">is </w:t>
      </w:r>
      <w:r>
        <w:t xml:space="preserve">called </w:t>
      </w:r>
      <w:r>
        <w:rPr>
          <w:lang w:val="en-CA"/>
        </w:rPr>
        <w:t xml:space="preserve">Appointment Card </w:t>
      </w:r>
      <w:r>
        <w:t xml:space="preserve">protocol (ACP). To facilitate the </w:t>
      </w:r>
      <w:r w:rsidRPr="00F96D40">
        <w:t>obfuscation operations</w:t>
      </w:r>
      <w:r>
        <w:t xml:space="preserve"> of queries,</w:t>
      </w:r>
      <w:r w:rsidDel="00A01C60">
        <w:t xml:space="preserve"> </w:t>
      </w:r>
      <w:r>
        <w:t>we i</w:t>
      </w:r>
      <w:r w:rsidR="006659B7">
        <w:t>ntroduce</w:t>
      </w:r>
      <w:r>
        <w:t xml:space="preserve"> message</w:t>
      </w:r>
      <w:r w:rsidR="006659B7">
        <w:t>s</w:t>
      </w:r>
      <w:r>
        <w:t xml:space="preserve"> called the Appointment Card (AC). The original requesters can send their queries to the LBS directly using the information in the </w:t>
      </w:r>
      <w:r w:rsidR="006659B7">
        <w:t>AC</w:t>
      </w:r>
      <w:r>
        <w:t>, so that the query time cost of ACP is similar as no-privacy protocols</w:t>
      </w:r>
      <w:r w:rsidR="006659B7">
        <w:t xml:space="preserve"> ensuring that the</w:t>
      </w:r>
      <w:r>
        <w:t xml:space="preserve"> original requester being </w:t>
      </w:r>
      <w:r w:rsidR="006659B7">
        <w:t xml:space="preserve">not </w:t>
      </w:r>
      <w:r>
        <w:t>detected by the LBS. Also, a path for reply message is built when the query is sent, thus saving lots of time</w:t>
      </w:r>
      <w:r w:rsidR="006659B7">
        <w:t xml:space="preserve"> in replying querries</w:t>
      </w:r>
      <w:r>
        <w:t>. Simulation results show that o</w:t>
      </w:r>
      <w:r w:rsidRPr="00F96D40">
        <w:t>ur protocol can reach</w:t>
      </w:r>
      <w:r>
        <w:t xml:space="preserve"> a</w:t>
      </w:r>
      <w:r w:rsidRPr="00F96D40">
        <w:t xml:space="preserve"> higher </w:t>
      </w:r>
      <w:r>
        <w:t>query</w:t>
      </w:r>
      <w:r w:rsidRPr="00F96D40">
        <w:t xml:space="preserve"> success ratio comparing to</w:t>
      </w:r>
      <w:r>
        <w:t xml:space="preserve"> the </w:t>
      </w:r>
      <w:r>
        <w:rPr>
          <w:rFonts w:hint="eastAsia"/>
        </w:rPr>
        <w:t>existing</w:t>
      </w:r>
      <w:r w:rsidRPr="00F96D40">
        <w:t xml:space="preserve"> protocol.</w:t>
      </w:r>
    </w:p>
    <w:p w:rsidR="00C01BA6" w:rsidRPr="000359F9" w:rsidRDefault="00C01BA6" w:rsidP="00B925CD">
      <w:r>
        <w:t>We also create a new OMSN simulator</w:t>
      </w:r>
      <w:r w:rsidR="00BA436D">
        <w:t>, called OMSN Routing Simulator (ORS),</w:t>
      </w:r>
      <w:r>
        <w:t xml:space="preserve"> </w:t>
      </w:r>
      <w:r w:rsidR="00171803">
        <w:t xml:space="preserve">involving social network </w:t>
      </w:r>
      <w:r>
        <w:t>to</w:t>
      </w:r>
      <w:r w:rsidR="00171803">
        <w:t xml:space="preserve"> provide a better </w:t>
      </w:r>
      <w:r>
        <w:t>evaluation</w:t>
      </w:r>
      <w:r w:rsidR="006659B7">
        <w:t xml:space="preserve"> </w:t>
      </w:r>
      <w:r>
        <w:t>for OMSN protocols. It shows more efficient and reliable performance in our experiments.</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0498520"/>
      <w:r w:rsidRPr="00965234">
        <w:lastRenderedPageBreak/>
        <w:t>Acknowledgements</w:t>
      </w:r>
      <w:bookmarkEnd w:id="1"/>
      <w:r w:rsidR="003C19DB" w:rsidRPr="003C19DB">
        <w:t xml:space="preserve"> </w:t>
      </w:r>
    </w:p>
    <w:p w:rsidR="009B0E3B" w:rsidRDefault="009A7C34" w:rsidP="00CD2F0F">
      <w:pPr>
        <w:pStyle w:val="FirstParagraph"/>
      </w:pPr>
      <w:r>
        <w:t>First, I would like to express my sincere gratitude to Prof. Amiya Nayak for his continuous support, motivation, advice and immense knowledge throughout my thesis work. I</w:t>
      </w:r>
      <w:r w:rsidR="00CD2F0F">
        <w:t xml:space="preserve"> </w:t>
      </w:r>
      <w:r>
        <w:t>could not have imagined having a better mentor for my Masters study.</w:t>
      </w:r>
    </w:p>
    <w:p w:rsidR="00CD2F0F" w:rsidRDefault="00CD2F0F" w:rsidP="00CD2F0F">
      <w:r>
        <w:t>Also, I would like to thank my family and friends</w:t>
      </w:r>
      <w:r w:rsidR="0067621D">
        <w:t>, especially Coco Lin,</w:t>
      </w:r>
      <w:r>
        <w:t xml:space="preserve"> for providing me with unfailing support and encouragement throughout the process of researching and writing my thesis. This accomplishment would not have been possible without them. Thank you.</w:t>
      </w:r>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500498521"/>
      <w:r>
        <w:lastRenderedPageBreak/>
        <w:t>Table of Contents</w:t>
      </w:r>
      <w:bookmarkEnd w:id="2"/>
    </w:p>
    <w:p w:rsidR="0067621D"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0498519" w:history="1">
        <w:r w:rsidR="0067621D" w:rsidRPr="004F1C07">
          <w:rPr>
            <w:rStyle w:val="a3"/>
          </w:rPr>
          <w:t>Abstract</w:t>
        </w:r>
        <w:r w:rsidR="0067621D">
          <w:rPr>
            <w:webHidden/>
          </w:rPr>
          <w:tab/>
        </w:r>
        <w:r w:rsidR="0067621D">
          <w:rPr>
            <w:webHidden/>
          </w:rPr>
          <w:fldChar w:fldCharType="begin"/>
        </w:r>
        <w:r w:rsidR="0067621D">
          <w:rPr>
            <w:webHidden/>
          </w:rPr>
          <w:instrText xml:space="preserve"> PAGEREF _Toc500498519 \h </w:instrText>
        </w:r>
        <w:r w:rsidR="0067621D">
          <w:rPr>
            <w:webHidden/>
          </w:rPr>
        </w:r>
        <w:r w:rsidR="0067621D">
          <w:rPr>
            <w:webHidden/>
          </w:rPr>
          <w:fldChar w:fldCharType="separate"/>
        </w:r>
        <w:r w:rsidR="0067621D">
          <w:rPr>
            <w:webHidden/>
          </w:rPr>
          <w:t>i</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20" w:history="1">
        <w:r w:rsidR="0067621D" w:rsidRPr="004F1C07">
          <w:rPr>
            <w:rStyle w:val="a3"/>
          </w:rPr>
          <w:t>Acknowledgements</w:t>
        </w:r>
        <w:r w:rsidR="0067621D">
          <w:rPr>
            <w:webHidden/>
          </w:rPr>
          <w:tab/>
        </w:r>
        <w:r w:rsidR="0067621D">
          <w:rPr>
            <w:webHidden/>
          </w:rPr>
          <w:fldChar w:fldCharType="begin"/>
        </w:r>
        <w:r w:rsidR="0067621D">
          <w:rPr>
            <w:webHidden/>
          </w:rPr>
          <w:instrText xml:space="preserve"> PAGEREF _Toc500498520 \h </w:instrText>
        </w:r>
        <w:r w:rsidR="0067621D">
          <w:rPr>
            <w:webHidden/>
          </w:rPr>
        </w:r>
        <w:r w:rsidR="0067621D">
          <w:rPr>
            <w:webHidden/>
          </w:rPr>
          <w:fldChar w:fldCharType="separate"/>
        </w:r>
        <w:r w:rsidR="0067621D">
          <w:rPr>
            <w:webHidden/>
          </w:rPr>
          <w:t>ii</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21" w:history="1">
        <w:r w:rsidR="0067621D" w:rsidRPr="004F1C07">
          <w:rPr>
            <w:rStyle w:val="a3"/>
          </w:rPr>
          <w:t>Table of Contents</w:t>
        </w:r>
        <w:r w:rsidR="0067621D">
          <w:rPr>
            <w:webHidden/>
          </w:rPr>
          <w:tab/>
        </w:r>
        <w:r w:rsidR="0067621D">
          <w:rPr>
            <w:webHidden/>
          </w:rPr>
          <w:fldChar w:fldCharType="begin"/>
        </w:r>
        <w:r w:rsidR="0067621D">
          <w:rPr>
            <w:webHidden/>
          </w:rPr>
          <w:instrText xml:space="preserve"> PAGEREF _Toc500498521 \h </w:instrText>
        </w:r>
        <w:r w:rsidR="0067621D">
          <w:rPr>
            <w:webHidden/>
          </w:rPr>
        </w:r>
        <w:r w:rsidR="0067621D">
          <w:rPr>
            <w:webHidden/>
          </w:rPr>
          <w:fldChar w:fldCharType="separate"/>
        </w:r>
        <w:r w:rsidR="0067621D">
          <w:rPr>
            <w:webHidden/>
          </w:rPr>
          <w:t>iii</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22" w:history="1">
        <w:r w:rsidR="0067621D" w:rsidRPr="004F1C07">
          <w:rPr>
            <w:rStyle w:val="a3"/>
          </w:rPr>
          <w:t>List of Figures</w:t>
        </w:r>
        <w:r w:rsidR="0067621D">
          <w:rPr>
            <w:webHidden/>
          </w:rPr>
          <w:tab/>
        </w:r>
        <w:r w:rsidR="0067621D">
          <w:rPr>
            <w:webHidden/>
          </w:rPr>
          <w:fldChar w:fldCharType="begin"/>
        </w:r>
        <w:r w:rsidR="0067621D">
          <w:rPr>
            <w:webHidden/>
          </w:rPr>
          <w:instrText xml:space="preserve"> PAGEREF _Toc500498522 \h </w:instrText>
        </w:r>
        <w:r w:rsidR="0067621D">
          <w:rPr>
            <w:webHidden/>
          </w:rPr>
        </w:r>
        <w:r w:rsidR="0067621D">
          <w:rPr>
            <w:webHidden/>
          </w:rPr>
          <w:fldChar w:fldCharType="separate"/>
        </w:r>
        <w:r w:rsidR="0067621D">
          <w:rPr>
            <w:webHidden/>
          </w:rPr>
          <w:t>vi</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23" w:history="1">
        <w:r w:rsidR="0067621D" w:rsidRPr="004F1C07">
          <w:rPr>
            <w:rStyle w:val="a3"/>
          </w:rPr>
          <w:t>List of Tables</w:t>
        </w:r>
        <w:r w:rsidR="0067621D">
          <w:rPr>
            <w:webHidden/>
          </w:rPr>
          <w:tab/>
        </w:r>
        <w:r w:rsidR="0067621D">
          <w:rPr>
            <w:webHidden/>
          </w:rPr>
          <w:fldChar w:fldCharType="begin"/>
        </w:r>
        <w:r w:rsidR="0067621D">
          <w:rPr>
            <w:webHidden/>
          </w:rPr>
          <w:instrText xml:space="preserve"> PAGEREF _Toc500498523 \h </w:instrText>
        </w:r>
        <w:r w:rsidR="0067621D">
          <w:rPr>
            <w:webHidden/>
          </w:rPr>
        </w:r>
        <w:r w:rsidR="0067621D">
          <w:rPr>
            <w:webHidden/>
          </w:rPr>
          <w:fldChar w:fldCharType="separate"/>
        </w:r>
        <w:r w:rsidR="0067621D">
          <w:rPr>
            <w:webHidden/>
          </w:rPr>
          <w:t>viii</w:t>
        </w:r>
        <w:r w:rsidR="0067621D">
          <w:rPr>
            <w:webHidden/>
          </w:rPr>
          <w:fldChar w:fldCharType="end"/>
        </w:r>
      </w:hyperlink>
    </w:p>
    <w:p w:rsidR="0067621D" w:rsidRDefault="004833CD">
      <w:pPr>
        <w:pStyle w:val="11"/>
        <w:rPr>
          <w:rFonts w:asciiTheme="minorHAnsi" w:eastAsiaTheme="minorEastAsia" w:hAnsiTheme="minorHAnsi" w:cstheme="minorBidi"/>
          <w:color w:val="auto"/>
          <w:kern w:val="0"/>
          <w:sz w:val="22"/>
          <w:szCs w:val="22"/>
        </w:rPr>
      </w:pPr>
      <w:hyperlink w:anchor="_Toc500498524" w:history="1">
        <w:r w:rsidR="0067621D" w:rsidRPr="004F1C07">
          <w:rPr>
            <w:rStyle w:val="a3"/>
          </w:rPr>
          <w:t>Chapter 1 Introduction</w:t>
        </w:r>
        <w:r w:rsidR="0067621D">
          <w:rPr>
            <w:webHidden/>
          </w:rPr>
          <w:tab/>
        </w:r>
        <w:r w:rsidR="0067621D">
          <w:rPr>
            <w:webHidden/>
          </w:rPr>
          <w:fldChar w:fldCharType="begin"/>
        </w:r>
        <w:r w:rsidR="0067621D">
          <w:rPr>
            <w:webHidden/>
          </w:rPr>
          <w:instrText xml:space="preserve"> PAGEREF _Toc500498524 \h </w:instrText>
        </w:r>
        <w:r w:rsidR="0067621D">
          <w:rPr>
            <w:webHidden/>
          </w:rPr>
        </w:r>
        <w:r w:rsidR="0067621D">
          <w:rPr>
            <w:webHidden/>
          </w:rPr>
          <w:fldChar w:fldCharType="separate"/>
        </w:r>
        <w:r w:rsidR="0067621D">
          <w:rPr>
            <w:webHidden/>
          </w:rPr>
          <w:t>1</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25" w:history="1">
        <w:r w:rsidR="0067621D" w:rsidRPr="004F1C07">
          <w:rPr>
            <w:rStyle w:val="a3"/>
          </w:rPr>
          <w:t>1.1. Motivation</w:t>
        </w:r>
        <w:r w:rsidR="0067621D">
          <w:rPr>
            <w:webHidden/>
          </w:rPr>
          <w:tab/>
        </w:r>
        <w:r w:rsidR="0067621D">
          <w:rPr>
            <w:webHidden/>
          </w:rPr>
          <w:fldChar w:fldCharType="begin"/>
        </w:r>
        <w:r w:rsidR="0067621D">
          <w:rPr>
            <w:webHidden/>
          </w:rPr>
          <w:instrText xml:space="preserve"> PAGEREF _Toc500498525 \h </w:instrText>
        </w:r>
        <w:r w:rsidR="0067621D">
          <w:rPr>
            <w:webHidden/>
          </w:rPr>
        </w:r>
        <w:r w:rsidR="0067621D">
          <w:rPr>
            <w:webHidden/>
          </w:rPr>
          <w:fldChar w:fldCharType="separate"/>
        </w:r>
        <w:r w:rsidR="0067621D">
          <w:rPr>
            <w:webHidden/>
          </w:rPr>
          <w:t>1</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26" w:history="1">
        <w:r w:rsidR="0067621D" w:rsidRPr="004F1C07">
          <w:rPr>
            <w:rStyle w:val="a3"/>
            <w:lang w:val="en-CA"/>
          </w:rPr>
          <w:t>1.2. Objectives</w:t>
        </w:r>
        <w:r w:rsidR="0067621D">
          <w:rPr>
            <w:webHidden/>
          </w:rPr>
          <w:tab/>
        </w:r>
        <w:r w:rsidR="0067621D">
          <w:rPr>
            <w:webHidden/>
          </w:rPr>
          <w:fldChar w:fldCharType="begin"/>
        </w:r>
        <w:r w:rsidR="0067621D">
          <w:rPr>
            <w:webHidden/>
          </w:rPr>
          <w:instrText xml:space="preserve"> PAGEREF _Toc500498526 \h </w:instrText>
        </w:r>
        <w:r w:rsidR="0067621D">
          <w:rPr>
            <w:webHidden/>
          </w:rPr>
        </w:r>
        <w:r w:rsidR="0067621D">
          <w:rPr>
            <w:webHidden/>
          </w:rPr>
          <w:fldChar w:fldCharType="separate"/>
        </w:r>
        <w:r w:rsidR="0067621D">
          <w:rPr>
            <w:webHidden/>
          </w:rPr>
          <w:t>2</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27" w:history="1">
        <w:r w:rsidR="0067621D" w:rsidRPr="004F1C07">
          <w:rPr>
            <w:rStyle w:val="a3"/>
            <w:lang w:val="en-CA"/>
          </w:rPr>
          <w:t>1.3. Contribution</w:t>
        </w:r>
        <w:r w:rsidR="0067621D">
          <w:rPr>
            <w:webHidden/>
          </w:rPr>
          <w:tab/>
        </w:r>
        <w:r w:rsidR="0067621D">
          <w:rPr>
            <w:webHidden/>
          </w:rPr>
          <w:fldChar w:fldCharType="begin"/>
        </w:r>
        <w:r w:rsidR="0067621D">
          <w:rPr>
            <w:webHidden/>
          </w:rPr>
          <w:instrText xml:space="preserve"> PAGEREF _Toc500498527 \h </w:instrText>
        </w:r>
        <w:r w:rsidR="0067621D">
          <w:rPr>
            <w:webHidden/>
          </w:rPr>
        </w:r>
        <w:r w:rsidR="0067621D">
          <w:rPr>
            <w:webHidden/>
          </w:rPr>
          <w:fldChar w:fldCharType="separate"/>
        </w:r>
        <w:r w:rsidR="0067621D">
          <w:rPr>
            <w:webHidden/>
          </w:rPr>
          <w:t>2</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28" w:history="1">
        <w:r w:rsidR="0067621D" w:rsidRPr="004F1C07">
          <w:rPr>
            <w:rStyle w:val="a3"/>
          </w:rPr>
          <w:t>1.4. Thesis Organization</w:t>
        </w:r>
        <w:r w:rsidR="0067621D">
          <w:rPr>
            <w:webHidden/>
          </w:rPr>
          <w:tab/>
        </w:r>
        <w:r w:rsidR="0067621D">
          <w:rPr>
            <w:webHidden/>
          </w:rPr>
          <w:fldChar w:fldCharType="begin"/>
        </w:r>
        <w:r w:rsidR="0067621D">
          <w:rPr>
            <w:webHidden/>
          </w:rPr>
          <w:instrText xml:space="preserve"> PAGEREF _Toc500498528 \h </w:instrText>
        </w:r>
        <w:r w:rsidR="0067621D">
          <w:rPr>
            <w:webHidden/>
          </w:rPr>
        </w:r>
        <w:r w:rsidR="0067621D">
          <w:rPr>
            <w:webHidden/>
          </w:rPr>
          <w:fldChar w:fldCharType="separate"/>
        </w:r>
        <w:r w:rsidR="0067621D">
          <w:rPr>
            <w:webHidden/>
          </w:rPr>
          <w:t>4</w:t>
        </w:r>
        <w:r w:rsidR="0067621D">
          <w:rPr>
            <w:webHidden/>
          </w:rPr>
          <w:fldChar w:fldCharType="end"/>
        </w:r>
      </w:hyperlink>
    </w:p>
    <w:p w:rsidR="0067621D" w:rsidRDefault="004833CD">
      <w:pPr>
        <w:pStyle w:val="11"/>
        <w:rPr>
          <w:rFonts w:asciiTheme="minorHAnsi" w:eastAsiaTheme="minorEastAsia" w:hAnsiTheme="minorHAnsi" w:cstheme="minorBidi"/>
          <w:color w:val="auto"/>
          <w:kern w:val="0"/>
          <w:sz w:val="22"/>
          <w:szCs w:val="22"/>
        </w:rPr>
      </w:pPr>
      <w:hyperlink w:anchor="_Toc500498529" w:history="1">
        <w:r w:rsidR="0067621D" w:rsidRPr="004F1C07">
          <w:rPr>
            <w:rStyle w:val="a3"/>
          </w:rPr>
          <w:t>Chapter 2 Background and Related Work</w:t>
        </w:r>
        <w:r w:rsidR="0067621D">
          <w:rPr>
            <w:webHidden/>
          </w:rPr>
          <w:tab/>
        </w:r>
        <w:r w:rsidR="0067621D">
          <w:rPr>
            <w:webHidden/>
          </w:rPr>
          <w:fldChar w:fldCharType="begin"/>
        </w:r>
        <w:r w:rsidR="0067621D">
          <w:rPr>
            <w:webHidden/>
          </w:rPr>
          <w:instrText xml:space="preserve"> PAGEREF _Toc500498529 \h </w:instrText>
        </w:r>
        <w:r w:rsidR="0067621D">
          <w:rPr>
            <w:webHidden/>
          </w:rPr>
        </w:r>
        <w:r w:rsidR="0067621D">
          <w:rPr>
            <w:webHidden/>
          </w:rPr>
          <w:fldChar w:fldCharType="separate"/>
        </w:r>
        <w:r w:rsidR="0067621D">
          <w:rPr>
            <w:webHidden/>
          </w:rPr>
          <w:t>5</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30" w:history="1">
        <w:r w:rsidR="0067621D" w:rsidRPr="004F1C07">
          <w:rPr>
            <w:rStyle w:val="a3"/>
          </w:rPr>
          <w:t>2.1. Mobile Ad hoc networks</w:t>
        </w:r>
        <w:r w:rsidR="0067621D">
          <w:rPr>
            <w:webHidden/>
          </w:rPr>
          <w:tab/>
        </w:r>
        <w:r w:rsidR="0067621D">
          <w:rPr>
            <w:webHidden/>
          </w:rPr>
          <w:fldChar w:fldCharType="begin"/>
        </w:r>
        <w:r w:rsidR="0067621D">
          <w:rPr>
            <w:webHidden/>
          </w:rPr>
          <w:instrText xml:space="preserve"> PAGEREF _Toc500498530 \h </w:instrText>
        </w:r>
        <w:r w:rsidR="0067621D">
          <w:rPr>
            <w:webHidden/>
          </w:rPr>
        </w:r>
        <w:r w:rsidR="0067621D">
          <w:rPr>
            <w:webHidden/>
          </w:rPr>
          <w:fldChar w:fldCharType="separate"/>
        </w:r>
        <w:r w:rsidR="0067621D">
          <w:rPr>
            <w:webHidden/>
          </w:rPr>
          <w:t>5</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31" w:history="1">
        <w:r w:rsidR="0067621D" w:rsidRPr="004F1C07">
          <w:rPr>
            <w:rStyle w:val="a3"/>
          </w:rPr>
          <w:t>2.2. Binary Spray and Wait</w:t>
        </w:r>
        <w:r w:rsidR="0067621D">
          <w:rPr>
            <w:webHidden/>
          </w:rPr>
          <w:tab/>
        </w:r>
        <w:r w:rsidR="0067621D">
          <w:rPr>
            <w:webHidden/>
          </w:rPr>
          <w:fldChar w:fldCharType="begin"/>
        </w:r>
        <w:r w:rsidR="0067621D">
          <w:rPr>
            <w:webHidden/>
          </w:rPr>
          <w:instrText xml:space="preserve"> PAGEREF _Toc500498531 \h </w:instrText>
        </w:r>
        <w:r w:rsidR="0067621D">
          <w:rPr>
            <w:webHidden/>
          </w:rPr>
        </w:r>
        <w:r w:rsidR="0067621D">
          <w:rPr>
            <w:webHidden/>
          </w:rPr>
          <w:fldChar w:fldCharType="separate"/>
        </w:r>
        <w:r w:rsidR="0067621D">
          <w:rPr>
            <w:webHidden/>
          </w:rPr>
          <w:t>5</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32" w:history="1">
        <w:r w:rsidR="0067621D" w:rsidRPr="004F1C07">
          <w:rPr>
            <w:rStyle w:val="a3"/>
          </w:rPr>
          <w:t>2.3. Location-Based Services</w:t>
        </w:r>
        <w:r w:rsidR="0067621D">
          <w:rPr>
            <w:webHidden/>
          </w:rPr>
          <w:tab/>
        </w:r>
        <w:r w:rsidR="0067621D">
          <w:rPr>
            <w:webHidden/>
          </w:rPr>
          <w:fldChar w:fldCharType="begin"/>
        </w:r>
        <w:r w:rsidR="0067621D">
          <w:rPr>
            <w:webHidden/>
          </w:rPr>
          <w:instrText xml:space="preserve"> PAGEREF _Toc500498532 \h </w:instrText>
        </w:r>
        <w:r w:rsidR="0067621D">
          <w:rPr>
            <w:webHidden/>
          </w:rPr>
        </w:r>
        <w:r w:rsidR="0067621D">
          <w:rPr>
            <w:webHidden/>
          </w:rPr>
          <w:fldChar w:fldCharType="separate"/>
        </w:r>
        <w:r w:rsidR="0067621D">
          <w:rPr>
            <w:webHidden/>
          </w:rPr>
          <w:t>5</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33" w:history="1">
        <w:r w:rsidR="0067621D" w:rsidRPr="004F1C07">
          <w:rPr>
            <w:rStyle w:val="a3"/>
          </w:rPr>
          <w:t>2.4. Location-privacy protocols</w:t>
        </w:r>
        <w:r w:rsidR="0067621D">
          <w:rPr>
            <w:webHidden/>
          </w:rPr>
          <w:tab/>
        </w:r>
        <w:r w:rsidR="0067621D">
          <w:rPr>
            <w:webHidden/>
          </w:rPr>
          <w:fldChar w:fldCharType="begin"/>
        </w:r>
        <w:r w:rsidR="0067621D">
          <w:rPr>
            <w:webHidden/>
          </w:rPr>
          <w:instrText xml:space="preserve"> PAGEREF _Toc500498533 \h </w:instrText>
        </w:r>
        <w:r w:rsidR="0067621D">
          <w:rPr>
            <w:webHidden/>
          </w:rPr>
        </w:r>
        <w:r w:rsidR="0067621D">
          <w:rPr>
            <w:webHidden/>
          </w:rPr>
          <w:fldChar w:fldCharType="separate"/>
        </w:r>
        <w:r w:rsidR="0067621D">
          <w:rPr>
            <w:webHidden/>
          </w:rPr>
          <w:t>6</w:t>
        </w:r>
        <w:r w:rsidR="0067621D">
          <w:rPr>
            <w:webHidden/>
          </w:rPr>
          <w:fldChar w:fldCharType="end"/>
        </w:r>
      </w:hyperlink>
    </w:p>
    <w:p w:rsidR="0067621D" w:rsidRDefault="004833CD">
      <w:pPr>
        <w:pStyle w:val="11"/>
        <w:rPr>
          <w:rFonts w:asciiTheme="minorHAnsi" w:eastAsiaTheme="minorEastAsia" w:hAnsiTheme="minorHAnsi" w:cstheme="minorBidi"/>
          <w:color w:val="auto"/>
          <w:kern w:val="0"/>
          <w:sz w:val="22"/>
          <w:szCs w:val="22"/>
        </w:rPr>
      </w:pPr>
      <w:hyperlink w:anchor="_Toc500498534" w:history="1">
        <w:r w:rsidR="0067621D" w:rsidRPr="004F1C07">
          <w:rPr>
            <w:rStyle w:val="a3"/>
          </w:rPr>
          <w:t>Chapter 3 Multi-Hop Location-Privacy Protection</w:t>
        </w:r>
        <w:r w:rsidR="0067621D">
          <w:rPr>
            <w:webHidden/>
          </w:rPr>
          <w:tab/>
        </w:r>
        <w:r w:rsidR="0067621D">
          <w:rPr>
            <w:webHidden/>
          </w:rPr>
          <w:fldChar w:fldCharType="begin"/>
        </w:r>
        <w:r w:rsidR="0067621D">
          <w:rPr>
            <w:webHidden/>
          </w:rPr>
          <w:instrText xml:space="preserve"> PAGEREF _Toc500498534 \h </w:instrText>
        </w:r>
        <w:r w:rsidR="0067621D">
          <w:rPr>
            <w:webHidden/>
          </w:rPr>
        </w:r>
        <w:r w:rsidR="0067621D">
          <w:rPr>
            <w:webHidden/>
          </w:rPr>
          <w:fldChar w:fldCharType="separate"/>
        </w:r>
        <w:r w:rsidR="0067621D">
          <w:rPr>
            <w:webHidden/>
          </w:rPr>
          <w:t>8</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35" w:history="1">
        <w:r w:rsidR="0067621D" w:rsidRPr="004F1C07">
          <w:rPr>
            <w:rStyle w:val="a3"/>
          </w:rPr>
          <w:t>3.1. System Model</w:t>
        </w:r>
        <w:r w:rsidR="0067621D">
          <w:rPr>
            <w:webHidden/>
          </w:rPr>
          <w:tab/>
        </w:r>
        <w:r w:rsidR="0067621D">
          <w:rPr>
            <w:webHidden/>
          </w:rPr>
          <w:fldChar w:fldCharType="begin"/>
        </w:r>
        <w:r w:rsidR="0067621D">
          <w:rPr>
            <w:webHidden/>
          </w:rPr>
          <w:instrText xml:space="preserve"> PAGEREF _Toc500498535 \h </w:instrText>
        </w:r>
        <w:r w:rsidR="0067621D">
          <w:rPr>
            <w:webHidden/>
          </w:rPr>
        </w:r>
        <w:r w:rsidR="0067621D">
          <w:rPr>
            <w:webHidden/>
          </w:rPr>
          <w:fldChar w:fldCharType="separate"/>
        </w:r>
        <w:r w:rsidR="0067621D">
          <w:rPr>
            <w:webHidden/>
          </w:rPr>
          <w:t>8</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36" w:history="1">
        <w:r w:rsidR="0067621D" w:rsidRPr="004F1C07">
          <w:rPr>
            <w:rStyle w:val="a3"/>
          </w:rPr>
          <w:t>3.2. Details of MHLPP</w:t>
        </w:r>
        <w:r w:rsidR="0067621D">
          <w:rPr>
            <w:webHidden/>
          </w:rPr>
          <w:tab/>
        </w:r>
        <w:r w:rsidR="0067621D">
          <w:rPr>
            <w:webHidden/>
          </w:rPr>
          <w:fldChar w:fldCharType="begin"/>
        </w:r>
        <w:r w:rsidR="0067621D">
          <w:rPr>
            <w:webHidden/>
          </w:rPr>
          <w:instrText xml:space="preserve"> PAGEREF _Toc500498536 \h </w:instrText>
        </w:r>
        <w:r w:rsidR="0067621D">
          <w:rPr>
            <w:webHidden/>
          </w:rPr>
        </w:r>
        <w:r w:rsidR="0067621D">
          <w:rPr>
            <w:webHidden/>
          </w:rPr>
          <w:fldChar w:fldCharType="separate"/>
        </w:r>
        <w:r w:rsidR="0067621D">
          <w:rPr>
            <w:webHidden/>
          </w:rPr>
          <w:t>9</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37" w:history="1">
        <w:r w:rsidR="0067621D" w:rsidRPr="004F1C07">
          <w:rPr>
            <w:rStyle w:val="a3"/>
          </w:rPr>
          <w:t>3.3. Requirement parameters</w:t>
        </w:r>
        <w:r w:rsidR="0067621D">
          <w:rPr>
            <w:webHidden/>
          </w:rPr>
          <w:tab/>
        </w:r>
        <w:r w:rsidR="0067621D">
          <w:rPr>
            <w:webHidden/>
          </w:rPr>
          <w:fldChar w:fldCharType="begin"/>
        </w:r>
        <w:r w:rsidR="0067621D">
          <w:rPr>
            <w:webHidden/>
          </w:rPr>
          <w:instrText xml:space="preserve"> PAGEREF _Toc500498537 \h </w:instrText>
        </w:r>
        <w:r w:rsidR="0067621D">
          <w:rPr>
            <w:webHidden/>
          </w:rPr>
        </w:r>
        <w:r w:rsidR="0067621D">
          <w:rPr>
            <w:webHidden/>
          </w:rPr>
          <w:fldChar w:fldCharType="separate"/>
        </w:r>
        <w:r w:rsidR="0067621D">
          <w:rPr>
            <w:webHidden/>
          </w:rPr>
          <w:t>13</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38" w:history="1">
        <w:r w:rsidR="0067621D" w:rsidRPr="004F1C07">
          <w:rPr>
            <w:rStyle w:val="a3"/>
          </w:rPr>
          <w:t>3.4.</w:t>
        </w:r>
        <w:r w:rsidR="0067621D" w:rsidRPr="004F1C07">
          <w:rPr>
            <w:rStyle w:val="a3"/>
            <w:lang w:val="en-CA"/>
          </w:rPr>
          <w:t xml:space="preserve"> Privacy</w:t>
        </w:r>
        <w:r w:rsidR="0067621D" w:rsidRPr="004F1C07">
          <w:rPr>
            <w:rStyle w:val="a3"/>
          </w:rPr>
          <w:t xml:space="preserve"> Analysis</w:t>
        </w:r>
        <w:r w:rsidR="0067621D">
          <w:rPr>
            <w:webHidden/>
          </w:rPr>
          <w:tab/>
        </w:r>
        <w:r w:rsidR="0067621D">
          <w:rPr>
            <w:webHidden/>
          </w:rPr>
          <w:fldChar w:fldCharType="begin"/>
        </w:r>
        <w:r w:rsidR="0067621D">
          <w:rPr>
            <w:webHidden/>
          </w:rPr>
          <w:instrText xml:space="preserve"> PAGEREF _Toc500498538 \h </w:instrText>
        </w:r>
        <w:r w:rsidR="0067621D">
          <w:rPr>
            <w:webHidden/>
          </w:rPr>
        </w:r>
        <w:r w:rsidR="0067621D">
          <w:rPr>
            <w:webHidden/>
          </w:rPr>
          <w:fldChar w:fldCharType="separate"/>
        </w:r>
        <w:r w:rsidR="0067621D">
          <w:rPr>
            <w:webHidden/>
          </w:rPr>
          <w:t>15</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39" w:history="1">
        <w:r w:rsidR="0067621D" w:rsidRPr="004F1C07">
          <w:rPr>
            <w:rStyle w:val="a3"/>
          </w:rPr>
          <w:t>3.5.</w:t>
        </w:r>
        <w:r w:rsidR="0067621D" w:rsidRPr="004F1C07">
          <w:rPr>
            <w:rStyle w:val="a3"/>
            <w:rFonts w:eastAsia="宋体"/>
          </w:rPr>
          <w:t xml:space="preserve"> C</w:t>
        </w:r>
        <w:r w:rsidR="0067621D" w:rsidRPr="004F1C07">
          <w:rPr>
            <w:rStyle w:val="a3"/>
          </w:rPr>
          <w:t>omplexity discussion</w:t>
        </w:r>
        <w:r w:rsidR="0067621D">
          <w:rPr>
            <w:webHidden/>
          </w:rPr>
          <w:tab/>
        </w:r>
        <w:r w:rsidR="0067621D">
          <w:rPr>
            <w:webHidden/>
          </w:rPr>
          <w:fldChar w:fldCharType="begin"/>
        </w:r>
        <w:r w:rsidR="0067621D">
          <w:rPr>
            <w:webHidden/>
          </w:rPr>
          <w:instrText xml:space="preserve"> PAGEREF _Toc500498539 \h </w:instrText>
        </w:r>
        <w:r w:rsidR="0067621D">
          <w:rPr>
            <w:webHidden/>
          </w:rPr>
        </w:r>
        <w:r w:rsidR="0067621D">
          <w:rPr>
            <w:webHidden/>
          </w:rPr>
          <w:fldChar w:fldCharType="separate"/>
        </w:r>
        <w:r w:rsidR="0067621D">
          <w:rPr>
            <w:webHidden/>
          </w:rPr>
          <w:t>16</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40" w:history="1">
        <w:r w:rsidR="0067621D" w:rsidRPr="004F1C07">
          <w:rPr>
            <w:rStyle w:val="a3"/>
          </w:rPr>
          <w:t>3.6. Performance A</w:t>
        </w:r>
        <w:r w:rsidR="0067621D" w:rsidRPr="004F1C07">
          <w:rPr>
            <w:rStyle w:val="a3"/>
            <w:lang w:val="en-CA"/>
          </w:rPr>
          <w:t>nalysis</w:t>
        </w:r>
        <w:r w:rsidR="0067621D">
          <w:rPr>
            <w:webHidden/>
          </w:rPr>
          <w:tab/>
        </w:r>
        <w:r w:rsidR="0067621D">
          <w:rPr>
            <w:webHidden/>
          </w:rPr>
          <w:fldChar w:fldCharType="begin"/>
        </w:r>
        <w:r w:rsidR="0067621D">
          <w:rPr>
            <w:webHidden/>
          </w:rPr>
          <w:instrText xml:space="preserve"> PAGEREF _Toc500498540 \h </w:instrText>
        </w:r>
        <w:r w:rsidR="0067621D">
          <w:rPr>
            <w:webHidden/>
          </w:rPr>
        </w:r>
        <w:r w:rsidR="0067621D">
          <w:rPr>
            <w:webHidden/>
          </w:rPr>
          <w:fldChar w:fldCharType="separate"/>
        </w:r>
        <w:r w:rsidR="0067621D">
          <w:rPr>
            <w:webHidden/>
          </w:rPr>
          <w:t>17</w:t>
        </w:r>
        <w:r w:rsidR="0067621D">
          <w:rPr>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41" w:history="1">
        <w:r w:rsidR="0067621D" w:rsidRPr="004F1C07">
          <w:rPr>
            <w:rStyle w:val="a3"/>
            <w:noProof/>
          </w:rPr>
          <w:t>3.6.1. Query success ratio</w:t>
        </w:r>
        <w:r w:rsidR="0067621D">
          <w:rPr>
            <w:noProof/>
            <w:webHidden/>
          </w:rPr>
          <w:tab/>
        </w:r>
        <w:r w:rsidR="0067621D">
          <w:rPr>
            <w:noProof/>
            <w:webHidden/>
          </w:rPr>
          <w:fldChar w:fldCharType="begin"/>
        </w:r>
        <w:r w:rsidR="0067621D">
          <w:rPr>
            <w:noProof/>
            <w:webHidden/>
          </w:rPr>
          <w:instrText xml:space="preserve"> PAGEREF _Toc500498541 \h </w:instrText>
        </w:r>
        <w:r w:rsidR="0067621D">
          <w:rPr>
            <w:noProof/>
            <w:webHidden/>
          </w:rPr>
        </w:r>
        <w:r w:rsidR="0067621D">
          <w:rPr>
            <w:noProof/>
            <w:webHidden/>
          </w:rPr>
          <w:fldChar w:fldCharType="separate"/>
        </w:r>
        <w:r w:rsidR="0067621D">
          <w:rPr>
            <w:noProof/>
            <w:webHidden/>
          </w:rPr>
          <w:t>19</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42" w:history="1">
        <w:r w:rsidR="0067621D" w:rsidRPr="004F1C07">
          <w:rPr>
            <w:rStyle w:val="a3"/>
            <w:noProof/>
          </w:rPr>
          <w:t>3.6.2. Number of Hops</w:t>
        </w:r>
        <w:r w:rsidR="0067621D">
          <w:rPr>
            <w:noProof/>
            <w:webHidden/>
          </w:rPr>
          <w:tab/>
        </w:r>
        <w:r w:rsidR="0067621D">
          <w:rPr>
            <w:noProof/>
            <w:webHidden/>
          </w:rPr>
          <w:fldChar w:fldCharType="begin"/>
        </w:r>
        <w:r w:rsidR="0067621D">
          <w:rPr>
            <w:noProof/>
            <w:webHidden/>
          </w:rPr>
          <w:instrText xml:space="preserve"> PAGEREF _Toc500498542 \h </w:instrText>
        </w:r>
        <w:r w:rsidR="0067621D">
          <w:rPr>
            <w:noProof/>
            <w:webHidden/>
          </w:rPr>
        </w:r>
        <w:r w:rsidR="0067621D">
          <w:rPr>
            <w:noProof/>
            <w:webHidden/>
          </w:rPr>
          <w:fldChar w:fldCharType="separate"/>
        </w:r>
        <w:r w:rsidR="0067621D">
          <w:rPr>
            <w:noProof/>
            <w:webHidden/>
          </w:rPr>
          <w:t>21</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43" w:history="1">
        <w:r w:rsidR="0067621D" w:rsidRPr="004F1C07">
          <w:rPr>
            <w:rStyle w:val="a3"/>
            <w:noProof/>
          </w:rPr>
          <w:t>3.6.3. Security</w:t>
        </w:r>
        <w:r w:rsidR="0067621D">
          <w:rPr>
            <w:noProof/>
            <w:webHidden/>
          </w:rPr>
          <w:tab/>
        </w:r>
        <w:r w:rsidR="0067621D">
          <w:rPr>
            <w:noProof/>
            <w:webHidden/>
          </w:rPr>
          <w:fldChar w:fldCharType="begin"/>
        </w:r>
        <w:r w:rsidR="0067621D">
          <w:rPr>
            <w:noProof/>
            <w:webHidden/>
          </w:rPr>
          <w:instrText xml:space="preserve"> PAGEREF _Toc500498543 \h </w:instrText>
        </w:r>
        <w:r w:rsidR="0067621D">
          <w:rPr>
            <w:noProof/>
            <w:webHidden/>
          </w:rPr>
        </w:r>
        <w:r w:rsidR="0067621D">
          <w:rPr>
            <w:noProof/>
            <w:webHidden/>
          </w:rPr>
          <w:fldChar w:fldCharType="separate"/>
        </w:r>
        <w:r w:rsidR="0067621D">
          <w:rPr>
            <w:noProof/>
            <w:webHidden/>
          </w:rPr>
          <w:t>23</w:t>
        </w:r>
        <w:r w:rsidR="0067621D">
          <w:rPr>
            <w:noProof/>
            <w:webHidden/>
          </w:rPr>
          <w:fldChar w:fldCharType="end"/>
        </w:r>
      </w:hyperlink>
    </w:p>
    <w:p w:rsidR="0067621D" w:rsidRDefault="004833CD">
      <w:pPr>
        <w:pStyle w:val="11"/>
        <w:rPr>
          <w:rFonts w:asciiTheme="minorHAnsi" w:eastAsiaTheme="minorEastAsia" w:hAnsiTheme="minorHAnsi" w:cstheme="minorBidi"/>
          <w:color w:val="auto"/>
          <w:kern w:val="0"/>
          <w:sz w:val="22"/>
          <w:szCs w:val="22"/>
        </w:rPr>
      </w:pPr>
      <w:hyperlink w:anchor="_Toc500498544" w:history="1">
        <w:r w:rsidR="0067621D" w:rsidRPr="004F1C07">
          <w:rPr>
            <w:rStyle w:val="a3"/>
          </w:rPr>
          <w:t>Chapter 4 Appointment Card Protocol</w:t>
        </w:r>
        <w:r w:rsidR="0067621D">
          <w:rPr>
            <w:webHidden/>
          </w:rPr>
          <w:tab/>
        </w:r>
        <w:r w:rsidR="0067621D">
          <w:rPr>
            <w:webHidden/>
          </w:rPr>
          <w:fldChar w:fldCharType="begin"/>
        </w:r>
        <w:r w:rsidR="0067621D">
          <w:rPr>
            <w:webHidden/>
          </w:rPr>
          <w:instrText xml:space="preserve"> PAGEREF _Toc500498544 \h </w:instrText>
        </w:r>
        <w:r w:rsidR="0067621D">
          <w:rPr>
            <w:webHidden/>
          </w:rPr>
        </w:r>
        <w:r w:rsidR="0067621D">
          <w:rPr>
            <w:webHidden/>
          </w:rPr>
          <w:fldChar w:fldCharType="separate"/>
        </w:r>
        <w:r w:rsidR="0067621D">
          <w:rPr>
            <w:webHidden/>
          </w:rPr>
          <w:t>26</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45" w:history="1">
        <w:r w:rsidR="0067621D" w:rsidRPr="004F1C07">
          <w:rPr>
            <w:rStyle w:val="a3"/>
          </w:rPr>
          <w:t>4.1. System Model</w:t>
        </w:r>
        <w:r w:rsidR="0067621D">
          <w:rPr>
            <w:webHidden/>
          </w:rPr>
          <w:tab/>
        </w:r>
        <w:r w:rsidR="0067621D">
          <w:rPr>
            <w:webHidden/>
          </w:rPr>
          <w:fldChar w:fldCharType="begin"/>
        </w:r>
        <w:r w:rsidR="0067621D">
          <w:rPr>
            <w:webHidden/>
          </w:rPr>
          <w:instrText xml:space="preserve"> PAGEREF _Toc500498545 \h </w:instrText>
        </w:r>
        <w:r w:rsidR="0067621D">
          <w:rPr>
            <w:webHidden/>
          </w:rPr>
        </w:r>
        <w:r w:rsidR="0067621D">
          <w:rPr>
            <w:webHidden/>
          </w:rPr>
          <w:fldChar w:fldCharType="separate"/>
        </w:r>
        <w:r w:rsidR="0067621D">
          <w:rPr>
            <w:webHidden/>
          </w:rPr>
          <w:t>26</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46" w:history="1">
        <w:r w:rsidR="0067621D" w:rsidRPr="004F1C07">
          <w:rPr>
            <w:rStyle w:val="a3"/>
          </w:rPr>
          <w:t>4.2. Appointment Card Protocol Overview</w:t>
        </w:r>
        <w:r w:rsidR="0067621D">
          <w:rPr>
            <w:webHidden/>
          </w:rPr>
          <w:tab/>
        </w:r>
        <w:r w:rsidR="0067621D">
          <w:rPr>
            <w:webHidden/>
          </w:rPr>
          <w:fldChar w:fldCharType="begin"/>
        </w:r>
        <w:r w:rsidR="0067621D">
          <w:rPr>
            <w:webHidden/>
          </w:rPr>
          <w:instrText xml:space="preserve"> PAGEREF _Toc500498546 \h </w:instrText>
        </w:r>
        <w:r w:rsidR="0067621D">
          <w:rPr>
            <w:webHidden/>
          </w:rPr>
        </w:r>
        <w:r w:rsidR="0067621D">
          <w:rPr>
            <w:webHidden/>
          </w:rPr>
          <w:fldChar w:fldCharType="separate"/>
        </w:r>
        <w:r w:rsidR="0067621D">
          <w:rPr>
            <w:webHidden/>
          </w:rPr>
          <w:t>27</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47" w:history="1">
        <w:r w:rsidR="0067621D" w:rsidRPr="004F1C07">
          <w:rPr>
            <w:rStyle w:val="a3"/>
          </w:rPr>
          <w:t>4.3. Appointment Card</w:t>
        </w:r>
        <w:r w:rsidR="0067621D">
          <w:rPr>
            <w:webHidden/>
          </w:rPr>
          <w:tab/>
        </w:r>
        <w:r w:rsidR="0067621D">
          <w:rPr>
            <w:webHidden/>
          </w:rPr>
          <w:fldChar w:fldCharType="begin"/>
        </w:r>
        <w:r w:rsidR="0067621D">
          <w:rPr>
            <w:webHidden/>
          </w:rPr>
          <w:instrText xml:space="preserve"> PAGEREF _Toc500498547 \h </w:instrText>
        </w:r>
        <w:r w:rsidR="0067621D">
          <w:rPr>
            <w:webHidden/>
          </w:rPr>
        </w:r>
        <w:r w:rsidR="0067621D">
          <w:rPr>
            <w:webHidden/>
          </w:rPr>
          <w:fldChar w:fldCharType="separate"/>
        </w:r>
        <w:r w:rsidR="0067621D">
          <w:rPr>
            <w:webHidden/>
          </w:rPr>
          <w:t>28</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48" w:history="1">
        <w:r w:rsidR="0067621D" w:rsidRPr="004F1C07">
          <w:rPr>
            <w:rStyle w:val="a3"/>
          </w:rPr>
          <w:t>4.4. AC life cycle</w:t>
        </w:r>
        <w:r w:rsidR="0067621D">
          <w:rPr>
            <w:webHidden/>
          </w:rPr>
          <w:tab/>
        </w:r>
        <w:r w:rsidR="0067621D">
          <w:rPr>
            <w:webHidden/>
          </w:rPr>
          <w:fldChar w:fldCharType="begin"/>
        </w:r>
        <w:r w:rsidR="0067621D">
          <w:rPr>
            <w:webHidden/>
          </w:rPr>
          <w:instrText xml:space="preserve"> PAGEREF _Toc500498548 \h </w:instrText>
        </w:r>
        <w:r w:rsidR="0067621D">
          <w:rPr>
            <w:webHidden/>
          </w:rPr>
        </w:r>
        <w:r w:rsidR="0067621D">
          <w:rPr>
            <w:webHidden/>
          </w:rPr>
          <w:fldChar w:fldCharType="separate"/>
        </w:r>
        <w:r w:rsidR="0067621D">
          <w:rPr>
            <w:webHidden/>
          </w:rPr>
          <w:t>30</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49" w:history="1">
        <w:r w:rsidR="0067621D" w:rsidRPr="004F1C07">
          <w:rPr>
            <w:rStyle w:val="a3"/>
          </w:rPr>
          <w:t>4.5. System parameters</w:t>
        </w:r>
        <w:r w:rsidR="0067621D">
          <w:rPr>
            <w:webHidden/>
          </w:rPr>
          <w:tab/>
        </w:r>
        <w:r w:rsidR="0067621D">
          <w:rPr>
            <w:webHidden/>
          </w:rPr>
          <w:fldChar w:fldCharType="begin"/>
        </w:r>
        <w:r w:rsidR="0067621D">
          <w:rPr>
            <w:webHidden/>
          </w:rPr>
          <w:instrText xml:space="preserve"> PAGEREF _Toc500498549 \h </w:instrText>
        </w:r>
        <w:r w:rsidR="0067621D">
          <w:rPr>
            <w:webHidden/>
          </w:rPr>
        </w:r>
        <w:r w:rsidR="0067621D">
          <w:rPr>
            <w:webHidden/>
          </w:rPr>
          <w:fldChar w:fldCharType="separate"/>
        </w:r>
        <w:r w:rsidR="0067621D">
          <w:rPr>
            <w:webHidden/>
          </w:rPr>
          <w:t>31</w:t>
        </w:r>
        <w:r w:rsidR="0067621D">
          <w:rPr>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50" w:history="1">
        <w:r w:rsidR="0067621D" w:rsidRPr="004F1C07">
          <w:rPr>
            <w:rStyle w:val="a3"/>
            <w:noProof/>
          </w:rPr>
          <w:t>4.5.1. Obfuscation distance</w:t>
        </w:r>
        <w:r w:rsidR="0067621D">
          <w:rPr>
            <w:noProof/>
            <w:webHidden/>
          </w:rPr>
          <w:tab/>
        </w:r>
        <w:r w:rsidR="0067621D">
          <w:rPr>
            <w:noProof/>
            <w:webHidden/>
          </w:rPr>
          <w:fldChar w:fldCharType="begin"/>
        </w:r>
        <w:r w:rsidR="0067621D">
          <w:rPr>
            <w:noProof/>
            <w:webHidden/>
          </w:rPr>
          <w:instrText xml:space="preserve"> PAGEREF _Toc500498550 \h </w:instrText>
        </w:r>
        <w:r w:rsidR="0067621D">
          <w:rPr>
            <w:noProof/>
            <w:webHidden/>
          </w:rPr>
        </w:r>
        <w:r w:rsidR="0067621D">
          <w:rPr>
            <w:noProof/>
            <w:webHidden/>
          </w:rPr>
          <w:fldChar w:fldCharType="separate"/>
        </w:r>
        <w:r w:rsidR="0067621D">
          <w:rPr>
            <w:noProof/>
            <w:webHidden/>
          </w:rPr>
          <w:t>31</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51" w:history="1">
        <w:r w:rsidR="0067621D" w:rsidRPr="004F1C07">
          <w:rPr>
            <w:rStyle w:val="a3"/>
            <w:noProof/>
            <w:lang w:eastAsia="en-CA"/>
          </w:rPr>
          <w:t>4.5.2. Friends obfuscation distance</w:t>
        </w:r>
        <w:r w:rsidR="0067621D">
          <w:rPr>
            <w:noProof/>
            <w:webHidden/>
          </w:rPr>
          <w:tab/>
        </w:r>
        <w:r w:rsidR="0067621D">
          <w:rPr>
            <w:noProof/>
            <w:webHidden/>
          </w:rPr>
          <w:fldChar w:fldCharType="begin"/>
        </w:r>
        <w:r w:rsidR="0067621D">
          <w:rPr>
            <w:noProof/>
            <w:webHidden/>
          </w:rPr>
          <w:instrText xml:space="preserve"> PAGEREF _Toc500498551 \h </w:instrText>
        </w:r>
        <w:r w:rsidR="0067621D">
          <w:rPr>
            <w:noProof/>
            <w:webHidden/>
          </w:rPr>
        </w:r>
        <w:r w:rsidR="0067621D">
          <w:rPr>
            <w:noProof/>
            <w:webHidden/>
          </w:rPr>
          <w:fldChar w:fldCharType="separate"/>
        </w:r>
        <w:r w:rsidR="0067621D">
          <w:rPr>
            <w:noProof/>
            <w:webHidden/>
          </w:rPr>
          <w:t>32</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52" w:history="1">
        <w:r w:rsidR="0067621D" w:rsidRPr="004F1C07">
          <w:rPr>
            <w:rStyle w:val="a3"/>
            <w:noProof/>
          </w:rPr>
          <w:t>4.5.3. Distributing segment</w:t>
        </w:r>
        <w:r w:rsidR="0067621D">
          <w:rPr>
            <w:noProof/>
            <w:webHidden/>
          </w:rPr>
          <w:tab/>
        </w:r>
        <w:r w:rsidR="0067621D">
          <w:rPr>
            <w:noProof/>
            <w:webHidden/>
          </w:rPr>
          <w:fldChar w:fldCharType="begin"/>
        </w:r>
        <w:r w:rsidR="0067621D">
          <w:rPr>
            <w:noProof/>
            <w:webHidden/>
          </w:rPr>
          <w:instrText xml:space="preserve"> PAGEREF _Toc500498552 \h </w:instrText>
        </w:r>
        <w:r w:rsidR="0067621D">
          <w:rPr>
            <w:noProof/>
            <w:webHidden/>
          </w:rPr>
        </w:r>
        <w:r w:rsidR="0067621D">
          <w:rPr>
            <w:noProof/>
            <w:webHidden/>
          </w:rPr>
          <w:fldChar w:fldCharType="separate"/>
        </w:r>
        <w:r w:rsidR="0067621D">
          <w:rPr>
            <w:noProof/>
            <w:webHidden/>
          </w:rPr>
          <w:t>33</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53" w:history="1">
        <w:r w:rsidR="0067621D" w:rsidRPr="004F1C07">
          <w:rPr>
            <w:rStyle w:val="a3"/>
            <w:noProof/>
          </w:rPr>
          <w:t>4.5.4. Generating Period</w:t>
        </w:r>
        <w:r w:rsidR="0067621D">
          <w:rPr>
            <w:noProof/>
            <w:webHidden/>
          </w:rPr>
          <w:tab/>
        </w:r>
        <w:r w:rsidR="0067621D">
          <w:rPr>
            <w:noProof/>
            <w:webHidden/>
          </w:rPr>
          <w:fldChar w:fldCharType="begin"/>
        </w:r>
        <w:r w:rsidR="0067621D">
          <w:rPr>
            <w:noProof/>
            <w:webHidden/>
          </w:rPr>
          <w:instrText xml:space="preserve"> PAGEREF _Toc500498553 \h </w:instrText>
        </w:r>
        <w:r w:rsidR="0067621D">
          <w:rPr>
            <w:noProof/>
            <w:webHidden/>
          </w:rPr>
        </w:r>
        <w:r w:rsidR="0067621D">
          <w:rPr>
            <w:noProof/>
            <w:webHidden/>
          </w:rPr>
          <w:fldChar w:fldCharType="separate"/>
        </w:r>
        <w:r w:rsidR="0067621D">
          <w:rPr>
            <w:noProof/>
            <w:webHidden/>
          </w:rPr>
          <w:t>33</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54" w:history="1">
        <w:r w:rsidR="0067621D" w:rsidRPr="004F1C07">
          <w:rPr>
            <w:rStyle w:val="a3"/>
            <w:noProof/>
          </w:rPr>
          <w:t>4.5.5. AC timeout</w:t>
        </w:r>
        <w:r w:rsidR="0067621D">
          <w:rPr>
            <w:noProof/>
            <w:webHidden/>
          </w:rPr>
          <w:tab/>
        </w:r>
        <w:r w:rsidR="0067621D">
          <w:rPr>
            <w:noProof/>
            <w:webHidden/>
          </w:rPr>
          <w:fldChar w:fldCharType="begin"/>
        </w:r>
        <w:r w:rsidR="0067621D">
          <w:rPr>
            <w:noProof/>
            <w:webHidden/>
          </w:rPr>
          <w:instrText xml:space="preserve"> PAGEREF _Toc500498554 \h </w:instrText>
        </w:r>
        <w:r w:rsidR="0067621D">
          <w:rPr>
            <w:noProof/>
            <w:webHidden/>
          </w:rPr>
        </w:r>
        <w:r w:rsidR="0067621D">
          <w:rPr>
            <w:noProof/>
            <w:webHidden/>
          </w:rPr>
          <w:fldChar w:fldCharType="separate"/>
        </w:r>
        <w:r w:rsidR="0067621D">
          <w:rPr>
            <w:noProof/>
            <w:webHidden/>
          </w:rPr>
          <w:t>33</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55" w:history="1">
        <w:r w:rsidR="0067621D" w:rsidRPr="004F1C07">
          <w:rPr>
            <w:rStyle w:val="a3"/>
            <w:noProof/>
          </w:rPr>
          <w:t>4.5.6. Avoiding time</w:t>
        </w:r>
        <w:r w:rsidR="0067621D">
          <w:rPr>
            <w:noProof/>
            <w:webHidden/>
          </w:rPr>
          <w:tab/>
        </w:r>
        <w:r w:rsidR="0067621D">
          <w:rPr>
            <w:noProof/>
            <w:webHidden/>
          </w:rPr>
          <w:fldChar w:fldCharType="begin"/>
        </w:r>
        <w:r w:rsidR="0067621D">
          <w:rPr>
            <w:noProof/>
            <w:webHidden/>
          </w:rPr>
          <w:instrText xml:space="preserve"> PAGEREF _Toc500498555 \h </w:instrText>
        </w:r>
        <w:r w:rsidR="0067621D">
          <w:rPr>
            <w:noProof/>
            <w:webHidden/>
          </w:rPr>
        </w:r>
        <w:r w:rsidR="0067621D">
          <w:rPr>
            <w:noProof/>
            <w:webHidden/>
          </w:rPr>
          <w:fldChar w:fldCharType="separate"/>
        </w:r>
        <w:r w:rsidR="0067621D">
          <w:rPr>
            <w:noProof/>
            <w:webHidden/>
          </w:rPr>
          <w:t>33</w:t>
        </w:r>
        <w:r w:rsidR="0067621D">
          <w:rPr>
            <w:noProof/>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56" w:history="1">
        <w:r w:rsidR="0067621D" w:rsidRPr="004F1C07">
          <w:rPr>
            <w:rStyle w:val="a3"/>
          </w:rPr>
          <w:t>4.6. Protocol Details</w:t>
        </w:r>
        <w:r w:rsidR="0067621D">
          <w:rPr>
            <w:webHidden/>
          </w:rPr>
          <w:tab/>
        </w:r>
        <w:r w:rsidR="0067621D">
          <w:rPr>
            <w:webHidden/>
          </w:rPr>
          <w:fldChar w:fldCharType="begin"/>
        </w:r>
        <w:r w:rsidR="0067621D">
          <w:rPr>
            <w:webHidden/>
          </w:rPr>
          <w:instrText xml:space="preserve"> PAGEREF _Toc500498556 \h </w:instrText>
        </w:r>
        <w:r w:rsidR="0067621D">
          <w:rPr>
            <w:webHidden/>
          </w:rPr>
        </w:r>
        <w:r w:rsidR="0067621D">
          <w:rPr>
            <w:webHidden/>
          </w:rPr>
          <w:fldChar w:fldCharType="separate"/>
        </w:r>
        <w:r w:rsidR="0067621D">
          <w:rPr>
            <w:webHidden/>
          </w:rPr>
          <w:t>34</w:t>
        </w:r>
        <w:r w:rsidR="0067621D">
          <w:rPr>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57" w:history="1">
        <w:r w:rsidR="0067621D" w:rsidRPr="004F1C07">
          <w:rPr>
            <w:rStyle w:val="a3"/>
            <w:noProof/>
            <w:lang w:val="en-CA"/>
          </w:rPr>
          <w:t>4.6.1.</w:t>
        </w:r>
        <w:r w:rsidR="0067621D" w:rsidRPr="004F1C07">
          <w:rPr>
            <w:rStyle w:val="a3"/>
            <w:noProof/>
          </w:rPr>
          <w:t xml:space="preserve"> Generating</w:t>
        </w:r>
        <w:r w:rsidR="0067621D" w:rsidRPr="004F1C07">
          <w:rPr>
            <w:rStyle w:val="a3"/>
            <w:noProof/>
            <w:lang w:val="en-CA"/>
          </w:rPr>
          <w:t xml:space="preserve"> appointment cards</w:t>
        </w:r>
        <w:r w:rsidR="0067621D">
          <w:rPr>
            <w:noProof/>
            <w:webHidden/>
          </w:rPr>
          <w:tab/>
        </w:r>
        <w:r w:rsidR="0067621D">
          <w:rPr>
            <w:noProof/>
            <w:webHidden/>
          </w:rPr>
          <w:fldChar w:fldCharType="begin"/>
        </w:r>
        <w:r w:rsidR="0067621D">
          <w:rPr>
            <w:noProof/>
            <w:webHidden/>
          </w:rPr>
          <w:instrText xml:space="preserve"> PAGEREF _Toc500498557 \h </w:instrText>
        </w:r>
        <w:r w:rsidR="0067621D">
          <w:rPr>
            <w:noProof/>
            <w:webHidden/>
          </w:rPr>
        </w:r>
        <w:r w:rsidR="0067621D">
          <w:rPr>
            <w:noProof/>
            <w:webHidden/>
          </w:rPr>
          <w:fldChar w:fldCharType="separate"/>
        </w:r>
        <w:r w:rsidR="0067621D">
          <w:rPr>
            <w:noProof/>
            <w:webHidden/>
          </w:rPr>
          <w:t>34</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58" w:history="1">
        <w:r w:rsidR="0067621D" w:rsidRPr="004F1C07">
          <w:rPr>
            <w:rStyle w:val="a3"/>
            <w:noProof/>
            <w:lang w:val="en-CA"/>
          </w:rPr>
          <w:t>4.6.2.</w:t>
        </w:r>
        <w:r w:rsidR="0067621D" w:rsidRPr="004F1C07">
          <w:rPr>
            <w:rStyle w:val="a3"/>
            <w:noProof/>
          </w:rPr>
          <w:t xml:space="preserve"> Exchange distributing </w:t>
        </w:r>
        <w:r w:rsidR="0067621D" w:rsidRPr="004F1C07">
          <w:rPr>
            <w:rStyle w:val="a3"/>
            <w:noProof/>
            <w:lang w:val="en-CA"/>
          </w:rPr>
          <w:t>appointment cards</w:t>
        </w:r>
        <w:r w:rsidR="0067621D">
          <w:rPr>
            <w:noProof/>
            <w:webHidden/>
          </w:rPr>
          <w:tab/>
        </w:r>
        <w:r w:rsidR="0067621D">
          <w:rPr>
            <w:noProof/>
            <w:webHidden/>
          </w:rPr>
          <w:fldChar w:fldCharType="begin"/>
        </w:r>
        <w:r w:rsidR="0067621D">
          <w:rPr>
            <w:noProof/>
            <w:webHidden/>
          </w:rPr>
          <w:instrText xml:space="preserve"> PAGEREF _Toc500498558 \h </w:instrText>
        </w:r>
        <w:r w:rsidR="0067621D">
          <w:rPr>
            <w:noProof/>
            <w:webHidden/>
          </w:rPr>
        </w:r>
        <w:r w:rsidR="0067621D">
          <w:rPr>
            <w:noProof/>
            <w:webHidden/>
          </w:rPr>
          <w:fldChar w:fldCharType="separate"/>
        </w:r>
        <w:r w:rsidR="0067621D">
          <w:rPr>
            <w:noProof/>
            <w:webHidden/>
          </w:rPr>
          <w:t>34</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59" w:history="1">
        <w:r w:rsidR="0067621D" w:rsidRPr="004F1C07">
          <w:rPr>
            <w:rStyle w:val="a3"/>
            <w:noProof/>
            <w:lang w:val="en-CA"/>
          </w:rPr>
          <w:t>4.6.3.</w:t>
        </w:r>
        <w:r w:rsidR="0067621D" w:rsidRPr="004F1C07">
          <w:rPr>
            <w:rStyle w:val="a3"/>
            <w:noProof/>
          </w:rPr>
          <w:t xml:space="preserve"> Exchange ready </w:t>
        </w:r>
        <w:r w:rsidR="0067621D" w:rsidRPr="004F1C07">
          <w:rPr>
            <w:rStyle w:val="a3"/>
            <w:noProof/>
            <w:lang w:val="en-CA"/>
          </w:rPr>
          <w:t>appointment cards</w:t>
        </w:r>
        <w:r w:rsidR="0067621D">
          <w:rPr>
            <w:noProof/>
            <w:webHidden/>
          </w:rPr>
          <w:tab/>
        </w:r>
        <w:r w:rsidR="0067621D">
          <w:rPr>
            <w:noProof/>
            <w:webHidden/>
          </w:rPr>
          <w:fldChar w:fldCharType="begin"/>
        </w:r>
        <w:r w:rsidR="0067621D">
          <w:rPr>
            <w:noProof/>
            <w:webHidden/>
          </w:rPr>
          <w:instrText xml:space="preserve"> PAGEREF _Toc500498559 \h </w:instrText>
        </w:r>
        <w:r w:rsidR="0067621D">
          <w:rPr>
            <w:noProof/>
            <w:webHidden/>
          </w:rPr>
        </w:r>
        <w:r w:rsidR="0067621D">
          <w:rPr>
            <w:noProof/>
            <w:webHidden/>
          </w:rPr>
          <w:fldChar w:fldCharType="separate"/>
        </w:r>
        <w:r w:rsidR="0067621D">
          <w:rPr>
            <w:noProof/>
            <w:webHidden/>
          </w:rPr>
          <w:t>36</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60" w:history="1">
        <w:r w:rsidR="0067621D" w:rsidRPr="004F1C07">
          <w:rPr>
            <w:rStyle w:val="a3"/>
            <w:noProof/>
            <w:lang w:eastAsia="en-CA"/>
          </w:rPr>
          <w:t>4.6.4. Sending queries</w:t>
        </w:r>
        <w:r w:rsidR="0067621D">
          <w:rPr>
            <w:noProof/>
            <w:webHidden/>
          </w:rPr>
          <w:tab/>
        </w:r>
        <w:r w:rsidR="0067621D">
          <w:rPr>
            <w:noProof/>
            <w:webHidden/>
          </w:rPr>
          <w:fldChar w:fldCharType="begin"/>
        </w:r>
        <w:r w:rsidR="0067621D">
          <w:rPr>
            <w:noProof/>
            <w:webHidden/>
          </w:rPr>
          <w:instrText xml:space="preserve"> PAGEREF _Toc500498560 \h </w:instrText>
        </w:r>
        <w:r w:rsidR="0067621D">
          <w:rPr>
            <w:noProof/>
            <w:webHidden/>
          </w:rPr>
        </w:r>
        <w:r w:rsidR="0067621D">
          <w:rPr>
            <w:noProof/>
            <w:webHidden/>
          </w:rPr>
          <w:fldChar w:fldCharType="separate"/>
        </w:r>
        <w:r w:rsidR="0067621D">
          <w:rPr>
            <w:noProof/>
            <w:webHidden/>
          </w:rPr>
          <w:t>37</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61" w:history="1">
        <w:r w:rsidR="0067621D" w:rsidRPr="004F1C07">
          <w:rPr>
            <w:rStyle w:val="a3"/>
            <w:noProof/>
            <w:lang w:eastAsia="en-CA"/>
          </w:rPr>
          <w:t>4.6.5. Sending replies</w:t>
        </w:r>
        <w:r w:rsidR="0067621D">
          <w:rPr>
            <w:noProof/>
            <w:webHidden/>
          </w:rPr>
          <w:tab/>
        </w:r>
        <w:r w:rsidR="0067621D">
          <w:rPr>
            <w:noProof/>
            <w:webHidden/>
          </w:rPr>
          <w:fldChar w:fldCharType="begin"/>
        </w:r>
        <w:r w:rsidR="0067621D">
          <w:rPr>
            <w:noProof/>
            <w:webHidden/>
          </w:rPr>
          <w:instrText xml:space="preserve"> PAGEREF _Toc500498561 \h </w:instrText>
        </w:r>
        <w:r w:rsidR="0067621D">
          <w:rPr>
            <w:noProof/>
            <w:webHidden/>
          </w:rPr>
        </w:r>
        <w:r w:rsidR="0067621D">
          <w:rPr>
            <w:noProof/>
            <w:webHidden/>
          </w:rPr>
          <w:fldChar w:fldCharType="separate"/>
        </w:r>
        <w:r w:rsidR="0067621D">
          <w:rPr>
            <w:noProof/>
            <w:webHidden/>
          </w:rPr>
          <w:t>38</w:t>
        </w:r>
        <w:r w:rsidR="0067621D">
          <w:rPr>
            <w:noProof/>
            <w:webHidden/>
          </w:rPr>
          <w:fldChar w:fldCharType="end"/>
        </w:r>
      </w:hyperlink>
    </w:p>
    <w:p w:rsidR="0067621D" w:rsidRDefault="004833C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62" w:history="1">
        <w:r w:rsidR="0067621D" w:rsidRPr="004F1C07">
          <w:rPr>
            <w:rStyle w:val="a3"/>
            <w:noProof/>
            <w:lang w:eastAsia="en-CA"/>
          </w:rPr>
          <w:t>4.6.5.1. The LBSP part</w:t>
        </w:r>
        <w:r w:rsidR="0067621D">
          <w:rPr>
            <w:noProof/>
            <w:webHidden/>
          </w:rPr>
          <w:tab/>
        </w:r>
        <w:r w:rsidR="0067621D">
          <w:rPr>
            <w:noProof/>
            <w:webHidden/>
          </w:rPr>
          <w:fldChar w:fldCharType="begin"/>
        </w:r>
        <w:r w:rsidR="0067621D">
          <w:rPr>
            <w:noProof/>
            <w:webHidden/>
          </w:rPr>
          <w:instrText xml:space="preserve"> PAGEREF _Toc500498562 \h </w:instrText>
        </w:r>
        <w:r w:rsidR="0067621D">
          <w:rPr>
            <w:noProof/>
            <w:webHidden/>
          </w:rPr>
        </w:r>
        <w:r w:rsidR="0067621D">
          <w:rPr>
            <w:noProof/>
            <w:webHidden/>
          </w:rPr>
          <w:fldChar w:fldCharType="separate"/>
        </w:r>
        <w:r w:rsidR="0067621D">
          <w:rPr>
            <w:noProof/>
            <w:webHidden/>
          </w:rPr>
          <w:t>38</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63" w:history="1">
        <w:r w:rsidR="0067621D" w:rsidRPr="004F1C07">
          <w:rPr>
            <w:rStyle w:val="a3"/>
            <w:noProof/>
            <w:lang w:eastAsia="en-CA"/>
          </w:rPr>
          <w:t>4.6.6. The first agent</w:t>
        </w:r>
        <w:r w:rsidR="0067621D">
          <w:rPr>
            <w:noProof/>
            <w:webHidden/>
          </w:rPr>
          <w:tab/>
        </w:r>
        <w:r w:rsidR="0067621D">
          <w:rPr>
            <w:noProof/>
            <w:webHidden/>
          </w:rPr>
          <w:fldChar w:fldCharType="begin"/>
        </w:r>
        <w:r w:rsidR="0067621D">
          <w:rPr>
            <w:noProof/>
            <w:webHidden/>
          </w:rPr>
          <w:instrText xml:space="preserve"> PAGEREF _Toc500498563 \h </w:instrText>
        </w:r>
        <w:r w:rsidR="0067621D">
          <w:rPr>
            <w:noProof/>
            <w:webHidden/>
          </w:rPr>
        </w:r>
        <w:r w:rsidR="0067621D">
          <w:rPr>
            <w:noProof/>
            <w:webHidden/>
          </w:rPr>
          <w:fldChar w:fldCharType="separate"/>
        </w:r>
        <w:r w:rsidR="0067621D">
          <w:rPr>
            <w:noProof/>
            <w:webHidden/>
          </w:rPr>
          <w:t>39</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64" w:history="1">
        <w:r w:rsidR="0067621D" w:rsidRPr="004F1C07">
          <w:rPr>
            <w:rStyle w:val="a3"/>
            <w:noProof/>
            <w:lang w:eastAsia="en-CA"/>
          </w:rPr>
          <w:t>4.6.7.</w:t>
        </w:r>
        <w:r w:rsidR="0067621D" w:rsidRPr="004F1C07">
          <w:rPr>
            <w:rStyle w:val="a3"/>
            <w:noProof/>
          </w:rPr>
          <w:t xml:space="preserve"> I</w:t>
        </w:r>
        <w:r w:rsidR="0067621D" w:rsidRPr="004F1C07">
          <w:rPr>
            <w:rStyle w:val="a3"/>
            <w:noProof/>
            <w:lang w:eastAsia="en-CA"/>
          </w:rPr>
          <w:t>ntermediate agent</w:t>
        </w:r>
        <w:r w:rsidR="0067621D" w:rsidRPr="004F1C07">
          <w:rPr>
            <w:rStyle w:val="a3"/>
            <w:noProof/>
          </w:rPr>
          <w:t>s</w:t>
        </w:r>
        <w:r w:rsidR="0067621D">
          <w:rPr>
            <w:noProof/>
            <w:webHidden/>
          </w:rPr>
          <w:tab/>
        </w:r>
        <w:r w:rsidR="0067621D">
          <w:rPr>
            <w:noProof/>
            <w:webHidden/>
          </w:rPr>
          <w:fldChar w:fldCharType="begin"/>
        </w:r>
        <w:r w:rsidR="0067621D">
          <w:rPr>
            <w:noProof/>
            <w:webHidden/>
          </w:rPr>
          <w:instrText xml:space="preserve"> PAGEREF _Toc500498564 \h </w:instrText>
        </w:r>
        <w:r w:rsidR="0067621D">
          <w:rPr>
            <w:noProof/>
            <w:webHidden/>
          </w:rPr>
        </w:r>
        <w:r w:rsidR="0067621D">
          <w:rPr>
            <w:noProof/>
            <w:webHidden/>
          </w:rPr>
          <w:fldChar w:fldCharType="separate"/>
        </w:r>
        <w:r w:rsidR="0067621D">
          <w:rPr>
            <w:noProof/>
            <w:webHidden/>
          </w:rPr>
          <w:t>40</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65" w:history="1">
        <w:r w:rsidR="0067621D" w:rsidRPr="004F1C07">
          <w:rPr>
            <w:rStyle w:val="a3"/>
            <w:noProof/>
          </w:rPr>
          <w:t>4.6.8. The last</w:t>
        </w:r>
        <w:r w:rsidR="0067621D" w:rsidRPr="004F1C07">
          <w:rPr>
            <w:rStyle w:val="a3"/>
            <w:noProof/>
            <w:lang w:eastAsia="en-CA"/>
          </w:rPr>
          <w:t xml:space="preserve"> agent</w:t>
        </w:r>
        <w:r w:rsidR="0067621D">
          <w:rPr>
            <w:noProof/>
            <w:webHidden/>
          </w:rPr>
          <w:tab/>
        </w:r>
        <w:r w:rsidR="0067621D">
          <w:rPr>
            <w:noProof/>
            <w:webHidden/>
          </w:rPr>
          <w:fldChar w:fldCharType="begin"/>
        </w:r>
        <w:r w:rsidR="0067621D">
          <w:rPr>
            <w:noProof/>
            <w:webHidden/>
          </w:rPr>
          <w:instrText xml:space="preserve"> PAGEREF _Toc500498565 \h </w:instrText>
        </w:r>
        <w:r w:rsidR="0067621D">
          <w:rPr>
            <w:noProof/>
            <w:webHidden/>
          </w:rPr>
        </w:r>
        <w:r w:rsidR="0067621D">
          <w:rPr>
            <w:noProof/>
            <w:webHidden/>
          </w:rPr>
          <w:fldChar w:fldCharType="separate"/>
        </w:r>
        <w:r w:rsidR="0067621D">
          <w:rPr>
            <w:noProof/>
            <w:webHidden/>
          </w:rPr>
          <w:t>41</w:t>
        </w:r>
        <w:r w:rsidR="0067621D">
          <w:rPr>
            <w:noProof/>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66" w:history="1">
        <w:r w:rsidR="0067621D" w:rsidRPr="004F1C07">
          <w:rPr>
            <w:rStyle w:val="a3"/>
            <w:lang w:val="en-CA"/>
          </w:rPr>
          <w:t>4.7. Appointment number</w:t>
        </w:r>
        <w:r w:rsidR="0067621D">
          <w:rPr>
            <w:webHidden/>
          </w:rPr>
          <w:tab/>
        </w:r>
        <w:r w:rsidR="0067621D">
          <w:rPr>
            <w:webHidden/>
          </w:rPr>
          <w:fldChar w:fldCharType="begin"/>
        </w:r>
        <w:r w:rsidR="0067621D">
          <w:rPr>
            <w:webHidden/>
          </w:rPr>
          <w:instrText xml:space="preserve"> PAGEREF _Toc500498566 \h </w:instrText>
        </w:r>
        <w:r w:rsidR="0067621D">
          <w:rPr>
            <w:webHidden/>
          </w:rPr>
        </w:r>
        <w:r w:rsidR="0067621D">
          <w:rPr>
            <w:webHidden/>
          </w:rPr>
          <w:fldChar w:fldCharType="separate"/>
        </w:r>
        <w:r w:rsidR="0067621D">
          <w:rPr>
            <w:webHidden/>
          </w:rPr>
          <w:t>43</w:t>
        </w:r>
        <w:r w:rsidR="0067621D">
          <w:rPr>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67" w:history="1">
        <w:r w:rsidR="0067621D" w:rsidRPr="004F1C07">
          <w:rPr>
            <w:rStyle w:val="a3"/>
            <w:noProof/>
            <w:lang w:val="en-CA"/>
          </w:rPr>
          <w:t>4.7.1. Creator appointment number</w:t>
        </w:r>
        <w:r w:rsidR="0067621D">
          <w:rPr>
            <w:noProof/>
            <w:webHidden/>
          </w:rPr>
          <w:tab/>
        </w:r>
        <w:r w:rsidR="0067621D">
          <w:rPr>
            <w:noProof/>
            <w:webHidden/>
          </w:rPr>
          <w:fldChar w:fldCharType="begin"/>
        </w:r>
        <w:r w:rsidR="0067621D">
          <w:rPr>
            <w:noProof/>
            <w:webHidden/>
          </w:rPr>
          <w:instrText xml:space="preserve"> PAGEREF _Toc500498567 \h </w:instrText>
        </w:r>
        <w:r w:rsidR="0067621D">
          <w:rPr>
            <w:noProof/>
            <w:webHidden/>
          </w:rPr>
        </w:r>
        <w:r w:rsidR="0067621D">
          <w:rPr>
            <w:noProof/>
            <w:webHidden/>
          </w:rPr>
          <w:fldChar w:fldCharType="separate"/>
        </w:r>
        <w:r w:rsidR="0067621D">
          <w:rPr>
            <w:noProof/>
            <w:webHidden/>
          </w:rPr>
          <w:t>43</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68" w:history="1">
        <w:r w:rsidR="0067621D" w:rsidRPr="004F1C07">
          <w:rPr>
            <w:rStyle w:val="a3"/>
            <w:noProof/>
            <w:lang w:val="en-CA"/>
          </w:rPr>
          <w:t>4.7.2. Agent appointment number</w:t>
        </w:r>
        <w:r w:rsidR="0067621D">
          <w:rPr>
            <w:noProof/>
            <w:webHidden/>
          </w:rPr>
          <w:tab/>
        </w:r>
        <w:r w:rsidR="0067621D">
          <w:rPr>
            <w:noProof/>
            <w:webHidden/>
          </w:rPr>
          <w:fldChar w:fldCharType="begin"/>
        </w:r>
        <w:r w:rsidR="0067621D">
          <w:rPr>
            <w:noProof/>
            <w:webHidden/>
          </w:rPr>
          <w:instrText xml:space="preserve"> PAGEREF _Toc500498568 \h </w:instrText>
        </w:r>
        <w:r w:rsidR="0067621D">
          <w:rPr>
            <w:noProof/>
            <w:webHidden/>
          </w:rPr>
        </w:r>
        <w:r w:rsidR="0067621D">
          <w:rPr>
            <w:noProof/>
            <w:webHidden/>
          </w:rPr>
          <w:fldChar w:fldCharType="separate"/>
        </w:r>
        <w:r w:rsidR="0067621D">
          <w:rPr>
            <w:noProof/>
            <w:webHidden/>
          </w:rPr>
          <w:t>43</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69" w:history="1">
        <w:r w:rsidR="0067621D" w:rsidRPr="004F1C07">
          <w:rPr>
            <w:rStyle w:val="a3"/>
            <w:noProof/>
            <w:lang w:val="en-CA"/>
          </w:rPr>
          <w:t>4.7.3. Timeout</w:t>
        </w:r>
        <w:r w:rsidR="0067621D">
          <w:rPr>
            <w:noProof/>
            <w:webHidden/>
          </w:rPr>
          <w:tab/>
        </w:r>
        <w:r w:rsidR="0067621D">
          <w:rPr>
            <w:noProof/>
            <w:webHidden/>
          </w:rPr>
          <w:fldChar w:fldCharType="begin"/>
        </w:r>
        <w:r w:rsidR="0067621D">
          <w:rPr>
            <w:noProof/>
            <w:webHidden/>
          </w:rPr>
          <w:instrText xml:space="preserve"> PAGEREF _Toc500498569 \h </w:instrText>
        </w:r>
        <w:r w:rsidR="0067621D">
          <w:rPr>
            <w:noProof/>
            <w:webHidden/>
          </w:rPr>
        </w:r>
        <w:r w:rsidR="0067621D">
          <w:rPr>
            <w:noProof/>
            <w:webHidden/>
          </w:rPr>
          <w:fldChar w:fldCharType="separate"/>
        </w:r>
        <w:r w:rsidR="0067621D">
          <w:rPr>
            <w:noProof/>
            <w:webHidden/>
          </w:rPr>
          <w:t>43</w:t>
        </w:r>
        <w:r w:rsidR="0067621D">
          <w:rPr>
            <w:noProof/>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70" w:history="1">
        <w:r w:rsidR="0067621D" w:rsidRPr="004F1C07">
          <w:rPr>
            <w:rStyle w:val="a3"/>
          </w:rPr>
          <w:t>4.8. Example</w:t>
        </w:r>
        <w:r w:rsidR="0067621D">
          <w:rPr>
            <w:webHidden/>
          </w:rPr>
          <w:tab/>
        </w:r>
        <w:r w:rsidR="0067621D">
          <w:rPr>
            <w:webHidden/>
          </w:rPr>
          <w:fldChar w:fldCharType="begin"/>
        </w:r>
        <w:r w:rsidR="0067621D">
          <w:rPr>
            <w:webHidden/>
          </w:rPr>
          <w:instrText xml:space="preserve"> PAGEREF _Toc500498570 \h </w:instrText>
        </w:r>
        <w:r w:rsidR="0067621D">
          <w:rPr>
            <w:webHidden/>
          </w:rPr>
        </w:r>
        <w:r w:rsidR="0067621D">
          <w:rPr>
            <w:webHidden/>
          </w:rPr>
          <w:fldChar w:fldCharType="separate"/>
        </w:r>
        <w:r w:rsidR="0067621D">
          <w:rPr>
            <w:webHidden/>
          </w:rPr>
          <w:t>44</w:t>
        </w:r>
        <w:r w:rsidR="0067621D">
          <w:rPr>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71" w:history="1">
        <w:r w:rsidR="0067621D" w:rsidRPr="004F1C07">
          <w:rPr>
            <w:rStyle w:val="a3"/>
            <w:noProof/>
            <w:lang w:val="en-CA"/>
          </w:rPr>
          <w:t>4.8.1. Exchanging appointment cards</w:t>
        </w:r>
        <w:r w:rsidR="0067621D">
          <w:rPr>
            <w:noProof/>
            <w:webHidden/>
          </w:rPr>
          <w:tab/>
        </w:r>
        <w:r w:rsidR="0067621D">
          <w:rPr>
            <w:noProof/>
            <w:webHidden/>
          </w:rPr>
          <w:fldChar w:fldCharType="begin"/>
        </w:r>
        <w:r w:rsidR="0067621D">
          <w:rPr>
            <w:noProof/>
            <w:webHidden/>
          </w:rPr>
          <w:instrText xml:space="preserve"> PAGEREF _Toc500498571 \h </w:instrText>
        </w:r>
        <w:r w:rsidR="0067621D">
          <w:rPr>
            <w:noProof/>
            <w:webHidden/>
          </w:rPr>
        </w:r>
        <w:r w:rsidR="0067621D">
          <w:rPr>
            <w:noProof/>
            <w:webHidden/>
          </w:rPr>
          <w:fldChar w:fldCharType="separate"/>
        </w:r>
        <w:r w:rsidR="0067621D">
          <w:rPr>
            <w:noProof/>
            <w:webHidden/>
          </w:rPr>
          <w:t>46</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72" w:history="1">
        <w:r w:rsidR="0067621D" w:rsidRPr="004F1C07">
          <w:rPr>
            <w:rStyle w:val="a3"/>
            <w:noProof/>
            <w:lang w:val="en-CA"/>
          </w:rPr>
          <w:t>4.8.2. Queries and Replies</w:t>
        </w:r>
        <w:r w:rsidR="0067621D">
          <w:rPr>
            <w:noProof/>
            <w:webHidden/>
          </w:rPr>
          <w:tab/>
        </w:r>
        <w:r w:rsidR="0067621D">
          <w:rPr>
            <w:noProof/>
            <w:webHidden/>
          </w:rPr>
          <w:fldChar w:fldCharType="begin"/>
        </w:r>
        <w:r w:rsidR="0067621D">
          <w:rPr>
            <w:noProof/>
            <w:webHidden/>
          </w:rPr>
          <w:instrText xml:space="preserve"> PAGEREF _Toc500498572 \h </w:instrText>
        </w:r>
        <w:r w:rsidR="0067621D">
          <w:rPr>
            <w:noProof/>
            <w:webHidden/>
          </w:rPr>
        </w:r>
        <w:r w:rsidR="0067621D">
          <w:rPr>
            <w:noProof/>
            <w:webHidden/>
          </w:rPr>
          <w:fldChar w:fldCharType="separate"/>
        </w:r>
        <w:r w:rsidR="0067621D">
          <w:rPr>
            <w:noProof/>
            <w:webHidden/>
          </w:rPr>
          <w:t>57</w:t>
        </w:r>
        <w:r w:rsidR="0067621D">
          <w:rPr>
            <w:noProof/>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73" w:history="1">
        <w:r w:rsidR="0067621D" w:rsidRPr="004F1C07">
          <w:rPr>
            <w:rStyle w:val="a3"/>
            <w:lang w:val="en-CA"/>
          </w:rPr>
          <w:t>4.9. Experiment</w:t>
        </w:r>
        <w:r w:rsidR="0067621D">
          <w:rPr>
            <w:webHidden/>
          </w:rPr>
          <w:tab/>
        </w:r>
        <w:r w:rsidR="0067621D">
          <w:rPr>
            <w:webHidden/>
          </w:rPr>
          <w:fldChar w:fldCharType="begin"/>
        </w:r>
        <w:r w:rsidR="0067621D">
          <w:rPr>
            <w:webHidden/>
          </w:rPr>
          <w:instrText xml:space="preserve"> PAGEREF _Toc500498573 \h </w:instrText>
        </w:r>
        <w:r w:rsidR="0067621D">
          <w:rPr>
            <w:webHidden/>
          </w:rPr>
        </w:r>
        <w:r w:rsidR="0067621D">
          <w:rPr>
            <w:webHidden/>
          </w:rPr>
          <w:fldChar w:fldCharType="separate"/>
        </w:r>
        <w:r w:rsidR="0067621D">
          <w:rPr>
            <w:webHidden/>
          </w:rPr>
          <w:t>61</w:t>
        </w:r>
        <w:r w:rsidR="0067621D">
          <w:rPr>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74" w:history="1">
        <w:r w:rsidR="0067621D" w:rsidRPr="004F1C07">
          <w:rPr>
            <w:rStyle w:val="a3"/>
            <w:noProof/>
            <w:lang w:val="en-CA"/>
          </w:rPr>
          <w:t>4.9.1. Average query success ratio</w:t>
        </w:r>
        <w:r w:rsidR="0067621D">
          <w:rPr>
            <w:noProof/>
            <w:webHidden/>
          </w:rPr>
          <w:tab/>
        </w:r>
        <w:r w:rsidR="0067621D">
          <w:rPr>
            <w:noProof/>
            <w:webHidden/>
          </w:rPr>
          <w:fldChar w:fldCharType="begin"/>
        </w:r>
        <w:r w:rsidR="0067621D">
          <w:rPr>
            <w:noProof/>
            <w:webHidden/>
          </w:rPr>
          <w:instrText xml:space="preserve"> PAGEREF _Toc500498574 \h </w:instrText>
        </w:r>
        <w:r w:rsidR="0067621D">
          <w:rPr>
            <w:noProof/>
            <w:webHidden/>
          </w:rPr>
        </w:r>
        <w:r w:rsidR="0067621D">
          <w:rPr>
            <w:noProof/>
            <w:webHidden/>
          </w:rPr>
          <w:fldChar w:fldCharType="separate"/>
        </w:r>
        <w:r w:rsidR="0067621D">
          <w:rPr>
            <w:noProof/>
            <w:webHidden/>
          </w:rPr>
          <w:t>61</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75" w:history="1">
        <w:r w:rsidR="0067621D" w:rsidRPr="004F1C07">
          <w:rPr>
            <w:rStyle w:val="a3"/>
            <w:noProof/>
            <w:lang w:val="en-CA"/>
          </w:rPr>
          <w:t>4.9.2. Average reply success ratio</w:t>
        </w:r>
        <w:r w:rsidR="0067621D">
          <w:rPr>
            <w:noProof/>
            <w:webHidden/>
          </w:rPr>
          <w:tab/>
        </w:r>
        <w:r w:rsidR="0067621D">
          <w:rPr>
            <w:noProof/>
            <w:webHidden/>
          </w:rPr>
          <w:fldChar w:fldCharType="begin"/>
        </w:r>
        <w:r w:rsidR="0067621D">
          <w:rPr>
            <w:noProof/>
            <w:webHidden/>
          </w:rPr>
          <w:instrText xml:space="preserve"> PAGEREF _Toc500498575 \h </w:instrText>
        </w:r>
        <w:r w:rsidR="0067621D">
          <w:rPr>
            <w:noProof/>
            <w:webHidden/>
          </w:rPr>
        </w:r>
        <w:r w:rsidR="0067621D">
          <w:rPr>
            <w:noProof/>
            <w:webHidden/>
          </w:rPr>
          <w:fldChar w:fldCharType="separate"/>
        </w:r>
        <w:r w:rsidR="0067621D">
          <w:rPr>
            <w:noProof/>
            <w:webHidden/>
          </w:rPr>
          <w:t>64</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76" w:history="1">
        <w:r w:rsidR="0067621D" w:rsidRPr="004F1C07">
          <w:rPr>
            <w:rStyle w:val="a3"/>
            <w:noProof/>
            <w:lang w:val="en-CA"/>
          </w:rPr>
          <w:t>4.9.3. Total number of query relay</w:t>
        </w:r>
        <w:r w:rsidR="0067621D">
          <w:rPr>
            <w:noProof/>
            <w:webHidden/>
          </w:rPr>
          <w:tab/>
        </w:r>
        <w:r w:rsidR="0067621D">
          <w:rPr>
            <w:noProof/>
            <w:webHidden/>
          </w:rPr>
          <w:fldChar w:fldCharType="begin"/>
        </w:r>
        <w:r w:rsidR="0067621D">
          <w:rPr>
            <w:noProof/>
            <w:webHidden/>
          </w:rPr>
          <w:instrText xml:space="preserve"> PAGEREF _Toc500498576 \h </w:instrText>
        </w:r>
        <w:r w:rsidR="0067621D">
          <w:rPr>
            <w:noProof/>
            <w:webHidden/>
          </w:rPr>
        </w:r>
        <w:r w:rsidR="0067621D">
          <w:rPr>
            <w:noProof/>
            <w:webHidden/>
          </w:rPr>
          <w:fldChar w:fldCharType="separate"/>
        </w:r>
        <w:r w:rsidR="0067621D">
          <w:rPr>
            <w:noProof/>
            <w:webHidden/>
          </w:rPr>
          <w:t>65</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77" w:history="1">
        <w:r w:rsidR="0067621D" w:rsidRPr="004F1C07">
          <w:rPr>
            <w:rStyle w:val="a3"/>
            <w:noProof/>
            <w:lang w:val="en-CA"/>
          </w:rPr>
          <w:t>4.9.4. Memory cost</w:t>
        </w:r>
        <w:r w:rsidR="0067621D">
          <w:rPr>
            <w:noProof/>
            <w:webHidden/>
          </w:rPr>
          <w:tab/>
        </w:r>
        <w:r w:rsidR="0067621D">
          <w:rPr>
            <w:noProof/>
            <w:webHidden/>
          </w:rPr>
          <w:fldChar w:fldCharType="begin"/>
        </w:r>
        <w:r w:rsidR="0067621D">
          <w:rPr>
            <w:noProof/>
            <w:webHidden/>
          </w:rPr>
          <w:instrText xml:space="preserve"> PAGEREF _Toc500498577 \h </w:instrText>
        </w:r>
        <w:r w:rsidR="0067621D">
          <w:rPr>
            <w:noProof/>
            <w:webHidden/>
          </w:rPr>
        </w:r>
        <w:r w:rsidR="0067621D">
          <w:rPr>
            <w:noProof/>
            <w:webHidden/>
          </w:rPr>
          <w:fldChar w:fldCharType="separate"/>
        </w:r>
        <w:r w:rsidR="0067621D">
          <w:rPr>
            <w:noProof/>
            <w:webHidden/>
          </w:rPr>
          <w:t>67</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78" w:history="1">
        <w:r w:rsidR="0067621D" w:rsidRPr="004F1C07">
          <w:rPr>
            <w:rStyle w:val="a3"/>
            <w:noProof/>
          </w:rPr>
          <w:t>4.9.5. Distributing appointment cards</w:t>
        </w:r>
        <w:r w:rsidR="0067621D">
          <w:rPr>
            <w:noProof/>
            <w:webHidden/>
          </w:rPr>
          <w:tab/>
        </w:r>
        <w:r w:rsidR="0067621D">
          <w:rPr>
            <w:noProof/>
            <w:webHidden/>
          </w:rPr>
          <w:fldChar w:fldCharType="begin"/>
        </w:r>
        <w:r w:rsidR="0067621D">
          <w:rPr>
            <w:noProof/>
            <w:webHidden/>
          </w:rPr>
          <w:instrText xml:space="preserve"> PAGEREF _Toc500498578 \h </w:instrText>
        </w:r>
        <w:r w:rsidR="0067621D">
          <w:rPr>
            <w:noProof/>
            <w:webHidden/>
          </w:rPr>
        </w:r>
        <w:r w:rsidR="0067621D">
          <w:rPr>
            <w:noProof/>
            <w:webHidden/>
          </w:rPr>
          <w:fldChar w:fldCharType="separate"/>
        </w:r>
        <w:r w:rsidR="0067621D">
          <w:rPr>
            <w:noProof/>
            <w:webHidden/>
          </w:rPr>
          <w:t>69</w:t>
        </w:r>
        <w:r w:rsidR="0067621D">
          <w:rPr>
            <w:noProof/>
            <w:webHidden/>
          </w:rPr>
          <w:fldChar w:fldCharType="end"/>
        </w:r>
      </w:hyperlink>
    </w:p>
    <w:p w:rsidR="0067621D" w:rsidRDefault="004833CD">
      <w:pPr>
        <w:pStyle w:val="11"/>
        <w:rPr>
          <w:rFonts w:asciiTheme="minorHAnsi" w:eastAsiaTheme="minorEastAsia" w:hAnsiTheme="minorHAnsi" w:cstheme="minorBidi"/>
          <w:color w:val="auto"/>
          <w:kern w:val="0"/>
          <w:sz w:val="22"/>
          <w:szCs w:val="22"/>
        </w:rPr>
      </w:pPr>
      <w:hyperlink w:anchor="_Toc500498579" w:history="1">
        <w:r w:rsidR="0067621D" w:rsidRPr="004F1C07">
          <w:rPr>
            <w:rStyle w:val="a3"/>
          </w:rPr>
          <w:t>Chapter 5 OMSN routing protocol simulator</w:t>
        </w:r>
        <w:r w:rsidR="0067621D">
          <w:rPr>
            <w:webHidden/>
          </w:rPr>
          <w:tab/>
        </w:r>
        <w:r w:rsidR="0067621D">
          <w:rPr>
            <w:webHidden/>
          </w:rPr>
          <w:fldChar w:fldCharType="begin"/>
        </w:r>
        <w:r w:rsidR="0067621D">
          <w:rPr>
            <w:webHidden/>
          </w:rPr>
          <w:instrText xml:space="preserve"> PAGEREF _Toc500498579 \h </w:instrText>
        </w:r>
        <w:r w:rsidR="0067621D">
          <w:rPr>
            <w:webHidden/>
          </w:rPr>
        </w:r>
        <w:r w:rsidR="0067621D">
          <w:rPr>
            <w:webHidden/>
          </w:rPr>
          <w:fldChar w:fldCharType="separate"/>
        </w:r>
        <w:r w:rsidR="0067621D">
          <w:rPr>
            <w:webHidden/>
          </w:rPr>
          <w:t>71</w:t>
        </w:r>
        <w:r w:rsidR="0067621D">
          <w:rPr>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80" w:history="1">
        <w:r w:rsidR="0067621D" w:rsidRPr="004F1C07">
          <w:rPr>
            <w:rStyle w:val="a3"/>
          </w:rPr>
          <w:t>5.1. Vertex reduce algorithm</w:t>
        </w:r>
        <w:r w:rsidR="0067621D">
          <w:rPr>
            <w:webHidden/>
          </w:rPr>
          <w:tab/>
        </w:r>
        <w:r w:rsidR="0067621D">
          <w:rPr>
            <w:webHidden/>
          </w:rPr>
          <w:fldChar w:fldCharType="begin"/>
        </w:r>
        <w:r w:rsidR="0067621D">
          <w:rPr>
            <w:webHidden/>
          </w:rPr>
          <w:instrText xml:space="preserve"> PAGEREF _Toc500498580 \h </w:instrText>
        </w:r>
        <w:r w:rsidR="0067621D">
          <w:rPr>
            <w:webHidden/>
          </w:rPr>
        </w:r>
        <w:r w:rsidR="0067621D">
          <w:rPr>
            <w:webHidden/>
          </w:rPr>
          <w:fldChar w:fldCharType="separate"/>
        </w:r>
        <w:r w:rsidR="0067621D">
          <w:rPr>
            <w:webHidden/>
          </w:rPr>
          <w:t>71</w:t>
        </w:r>
        <w:r w:rsidR="0067621D">
          <w:rPr>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81" w:history="1">
        <w:r w:rsidR="0067621D" w:rsidRPr="004F1C07">
          <w:rPr>
            <w:rStyle w:val="a3"/>
            <w:noProof/>
          </w:rPr>
          <w:t>5.1.1. Ignorable vertex and reserved vertex</w:t>
        </w:r>
        <w:r w:rsidR="0067621D">
          <w:rPr>
            <w:noProof/>
            <w:webHidden/>
          </w:rPr>
          <w:tab/>
        </w:r>
        <w:r w:rsidR="0067621D">
          <w:rPr>
            <w:noProof/>
            <w:webHidden/>
          </w:rPr>
          <w:fldChar w:fldCharType="begin"/>
        </w:r>
        <w:r w:rsidR="0067621D">
          <w:rPr>
            <w:noProof/>
            <w:webHidden/>
          </w:rPr>
          <w:instrText xml:space="preserve"> PAGEREF _Toc500498581 \h </w:instrText>
        </w:r>
        <w:r w:rsidR="0067621D">
          <w:rPr>
            <w:noProof/>
            <w:webHidden/>
          </w:rPr>
        </w:r>
        <w:r w:rsidR="0067621D">
          <w:rPr>
            <w:noProof/>
            <w:webHidden/>
          </w:rPr>
          <w:fldChar w:fldCharType="separate"/>
        </w:r>
        <w:r w:rsidR="0067621D">
          <w:rPr>
            <w:noProof/>
            <w:webHidden/>
          </w:rPr>
          <w:t>72</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82" w:history="1">
        <w:r w:rsidR="0067621D" w:rsidRPr="004F1C07">
          <w:rPr>
            <w:rStyle w:val="a3"/>
            <w:noProof/>
            <w:lang w:val="en-CA"/>
          </w:rPr>
          <w:t>5.1.2. Vertex reducing</w:t>
        </w:r>
        <w:r w:rsidR="0067621D">
          <w:rPr>
            <w:noProof/>
            <w:webHidden/>
          </w:rPr>
          <w:tab/>
        </w:r>
        <w:r w:rsidR="0067621D">
          <w:rPr>
            <w:noProof/>
            <w:webHidden/>
          </w:rPr>
          <w:fldChar w:fldCharType="begin"/>
        </w:r>
        <w:r w:rsidR="0067621D">
          <w:rPr>
            <w:noProof/>
            <w:webHidden/>
          </w:rPr>
          <w:instrText xml:space="preserve"> PAGEREF _Toc500498582 \h </w:instrText>
        </w:r>
        <w:r w:rsidR="0067621D">
          <w:rPr>
            <w:noProof/>
            <w:webHidden/>
          </w:rPr>
        </w:r>
        <w:r w:rsidR="0067621D">
          <w:rPr>
            <w:noProof/>
            <w:webHidden/>
          </w:rPr>
          <w:fldChar w:fldCharType="separate"/>
        </w:r>
        <w:r w:rsidR="0067621D">
          <w:rPr>
            <w:noProof/>
            <w:webHidden/>
          </w:rPr>
          <w:t>73</w:t>
        </w:r>
        <w:r w:rsidR="0067621D">
          <w:rPr>
            <w:noProof/>
            <w:webHidden/>
          </w:rPr>
          <w:fldChar w:fldCharType="end"/>
        </w:r>
      </w:hyperlink>
    </w:p>
    <w:p w:rsidR="0067621D" w:rsidRDefault="004833C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83" w:history="1">
        <w:r w:rsidR="0067621D" w:rsidRPr="004F1C07">
          <w:rPr>
            <w:rStyle w:val="a3"/>
            <w:noProof/>
            <w:lang w:val="en-CA"/>
          </w:rPr>
          <w:t>5.1.2.1. Remove ignorable vertices</w:t>
        </w:r>
        <w:r w:rsidR="0067621D">
          <w:rPr>
            <w:noProof/>
            <w:webHidden/>
          </w:rPr>
          <w:tab/>
        </w:r>
        <w:r w:rsidR="0067621D">
          <w:rPr>
            <w:noProof/>
            <w:webHidden/>
          </w:rPr>
          <w:fldChar w:fldCharType="begin"/>
        </w:r>
        <w:r w:rsidR="0067621D">
          <w:rPr>
            <w:noProof/>
            <w:webHidden/>
          </w:rPr>
          <w:instrText xml:space="preserve"> PAGEREF _Toc500498583 \h </w:instrText>
        </w:r>
        <w:r w:rsidR="0067621D">
          <w:rPr>
            <w:noProof/>
            <w:webHidden/>
          </w:rPr>
        </w:r>
        <w:r w:rsidR="0067621D">
          <w:rPr>
            <w:noProof/>
            <w:webHidden/>
          </w:rPr>
          <w:fldChar w:fldCharType="separate"/>
        </w:r>
        <w:r w:rsidR="0067621D">
          <w:rPr>
            <w:noProof/>
            <w:webHidden/>
          </w:rPr>
          <w:t>73</w:t>
        </w:r>
        <w:r w:rsidR="0067621D">
          <w:rPr>
            <w:noProof/>
            <w:webHidden/>
          </w:rPr>
          <w:fldChar w:fldCharType="end"/>
        </w:r>
      </w:hyperlink>
    </w:p>
    <w:p w:rsidR="0067621D" w:rsidRDefault="004833C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84" w:history="1">
        <w:r w:rsidR="0067621D" w:rsidRPr="004F1C07">
          <w:rPr>
            <w:rStyle w:val="a3"/>
            <w:noProof/>
            <w:lang w:val="en-CA"/>
          </w:rPr>
          <w:t>5.1.2.2. Tidy reserved vertices connections</w:t>
        </w:r>
        <w:r w:rsidR="0067621D">
          <w:rPr>
            <w:noProof/>
            <w:webHidden/>
          </w:rPr>
          <w:tab/>
        </w:r>
        <w:r w:rsidR="0067621D">
          <w:rPr>
            <w:noProof/>
            <w:webHidden/>
          </w:rPr>
          <w:fldChar w:fldCharType="begin"/>
        </w:r>
        <w:r w:rsidR="0067621D">
          <w:rPr>
            <w:noProof/>
            <w:webHidden/>
          </w:rPr>
          <w:instrText xml:space="preserve"> PAGEREF _Toc500498584 \h </w:instrText>
        </w:r>
        <w:r w:rsidR="0067621D">
          <w:rPr>
            <w:noProof/>
            <w:webHidden/>
          </w:rPr>
        </w:r>
        <w:r w:rsidR="0067621D">
          <w:rPr>
            <w:noProof/>
            <w:webHidden/>
          </w:rPr>
          <w:fldChar w:fldCharType="separate"/>
        </w:r>
        <w:r w:rsidR="0067621D">
          <w:rPr>
            <w:noProof/>
            <w:webHidden/>
          </w:rPr>
          <w:t>74</w:t>
        </w:r>
        <w:r w:rsidR="0067621D">
          <w:rPr>
            <w:noProof/>
            <w:webHidden/>
          </w:rPr>
          <w:fldChar w:fldCharType="end"/>
        </w:r>
      </w:hyperlink>
    </w:p>
    <w:p w:rsidR="0067621D" w:rsidRDefault="004833CD">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85" w:history="1">
        <w:r w:rsidR="0067621D" w:rsidRPr="004F1C07">
          <w:rPr>
            <w:rStyle w:val="a3"/>
            <w:noProof/>
            <w:lang w:val="en-CA"/>
          </w:rPr>
          <w:t>5.1.2.3. Iterations</w:t>
        </w:r>
        <w:r w:rsidR="0067621D">
          <w:rPr>
            <w:noProof/>
            <w:webHidden/>
          </w:rPr>
          <w:tab/>
        </w:r>
        <w:r w:rsidR="0067621D">
          <w:rPr>
            <w:noProof/>
            <w:webHidden/>
          </w:rPr>
          <w:fldChar w:fldCharType="begin"/>
        </w:r>
        <w:r w:rsidR="0067621D">
          <w:rPr>
            <w:noProof/>
            <w:webHidden/>
          </w:rPr>
          <w:instrText xml:space="preserve"> PAGEREF _Toc500498585 \h </w:instrText>
        </w:r>
        <w:r w:rsidR="0067621D">
          <w:rPr>
            <w:noProof/>
            <w:webHidden/>
          </w:rPr>
        </w:r>
        <w:r w:rsidR="0067621D">
          <w:rPr>
            <w:noProof/>
            <w:webHidden/>
          </w:rPr>
          <w:fldChar w:fldCharType="separate"/>
        </w:r>
        <w:r w:rsidR="0067621D">
          <w:rPr>
            <w:noProof/>
            <w:webHidden/>
          </w:rPr>
          <w:t>74</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86" w:history="1">
        <w:r w:rsidR="0067621D" w:rsidRPr="004F1C07">
          <w:rPr>
            <w:rStyle w:val="a3"/>
            <w:noProof/>
            <w:lang w:val="en-CA" w:eastAsia="en-CA"/>
          </w:rPr>
          <w:t>5.1.3.</w:t>
        </w:r>
        <w:r w:rsidR="0067621D" w:rsidRPr="004F1C07">
          <w:rPr>
            <w:rStyle w:val="a3"/>
            <w:noProof/>
            <w:lang w:val="en-CA"/>
          </w:rPr>
          <w:t xml:space="preserve"> </w:t>
        </w:r>
        <w:r w:rsidR="0067621D" w:rsidRPr="004F1C07">
          <w:rPr>
            <w:rStyle w:val="a3"/>
            <w:noProof/>
          </w:rPr>
          <w:t>Vertex</w:t>
        </w:r>
        <w:r w:rsidR="0067621D" w:rsidRPr="004F1C07">
          <w:rPr>
            <w:rStyle w:val="a3"/>
            <w:noProof/>
            <w:lang w:val="en-CA" w:eastAsia="en-CA"/>
          </w:rPr>
          <w:t xml:space="preserve"> assembling</w:t>
        </w:r>
        <w:r w:rsidR="0067621D">
          <w:rPr>
            <w:noProof/>
            <w:webHidden/>
          </w:rPr>
          <w:tab/>
        </w:r>
        <w:r w:rsidR="0067621D">
          <w:rPr>
            <w:noProof/>
            <w:webHidden/>
          </w:rPr>
          <w:fldChar w:fldCharType="begin"/>
        </w:r>
        <w:r w:rsidR="0067621D">
          <w:rPr>
            <w:noProof/>
            <w:webHidden/>
          </w:rPr>
          <w:instrText xml:space="preserve"> PAGEREF _Toc500498586 \h </w:instrText>
        </w:r>
        <w:r w:rsidR="0067621D">
          <w:rPr>
            <w:noProof/>
            <w:webHidden/>
          </w:rPr>
        </w:r>
        <w:r w:rsidR="0067621D">
          <w:rPr>
            <w:noProof/>
            <w:webHidden/>
          </w:rPr>
          <w:fldChar w:fldCharType="separate"/>
        </w:r>
        <w:r w:rsidR="0067621D">
          <w:rPr>
            <w:noProof/>
            <w:webHidden/>
          </w:rPr>
          <w:t>75</w:t>
        </w:r>
        <w:r w:rsidR="0067621D">
          <w:rPr>
            <w:noProof/>
            <w:webHidden/>
          </w:rPr>
          <w:fldChar w:fldCharType="end"/>
        </w:r>
      </w:hyperlink>
    </w:p>
    <w:p w:rsidR="0067621D" w:rsidRDefault="004833CD">
      <w:pPr>
        <w:pStyle w:val="21"/>
        <w:ind w:left="480"/>
        <w:rPr>
          <w:rFonts w:asciiTheme="minorHAnsi" w:eastAsiaTheme="minorEastAsia" w:hAnsiTheme="minorHAnsi" w:cstheme="minorBidi"/>
          <w:color w:val="auto"/>
          <w:kern w:val="0"/>
          <w:sz w:val="22"/>
          <w:szCs w:val="22"/>
        </w:rPr>
      </w:pPr>
      <w:hyperlink w:anchor="_Toc500498587" w:history="1">
        <w:r w:rsidR="0067621D" w:rsidRPr="004F1C07">
          <w:rPr>
            <w:rStyle w:val="a3"/>
          </w:rPr>
          <w:t>5.2. Finding nodes in a range</w:t>
        </w:r>
        <w:r w:rsidR="0067621D">
          <w:rPr>
            <w:webHidden/>
          </w:rPr>
          <w:tab/>
        </w:r>
        <w:r w:rsidR="0067621D">
          <w:rPr>
            <w:webHidden/>
          </w:rPr>
          <w:fldChar w:fldCharType="begin"/>
        </w:r>
        <w:r w:rsidR="0067621D">
          <w:rPr>
            <w:webHidden/>
          </w:rPr>
          <w:instrText xml:space="preserve"> PAGEREF _Toc500498587 \h </w:instrText>
        </w:r>
        <w:r w:rsidR="0067621D">
          <w:rPr>
            <w:webHidden/>
          </w:rPr>
        </w:r>
        <w:r w:rsidR="0067621D">
          <w:rPr>
            <w:webHidden/>
          </w:rPr>
          <w:fldChar w:fldCharType="separate"/>
        </w:r>
        <w:r w:rsidR="0067621D">
          <w:rPr>
            <w:webHidden/>
          </w:rPr>
          <w:t>76</w:t>
        </w:r>
        <w:r w:rsidR="0067621D">
          <w:rPr>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88" w:history="1">
        <w:r w:rsidR="0067621D" w:rsidRPr="004F1C07">
          <w:rPr>
            <w:rStyle w:val="a3"/>
            <w:noProof/>
            <w:lang w:val="en-CA"/>
          </w:rPr>
          <w:t>5.2.1. Static nodes</w:t>
        </w:r>
        <w:r w:rsidR="0067621D">
          <w:rPr>
            <w:noProof/>
            <w:webHidden/>
          </w:rPr>
          <w:tab/>
        </w:r>
        <w:r w:rsidR="0067621D">
          <w:rPr>
            <w:noProof/>
            <w:webHidden/>
          </w:rPr>
          <w:fldChar w:fldCharType="begin"/>
        </w:r>
        <w:r w:rsidR="0067621D">
          <w:rPr>
            <w:noProof/>
            <w:webHidden/>
          </w:rPr>
          <w:instrText xml:space="preserve"> PAGEREF _Toc500498588 \h </w:instrText>
        </w:r>
        <w:r w:rsidR="0067621D">
          <w:rPr>
            <w:noProof/>
            <w:webHidden/>
          </w:rPr>
        </w:r>
        <w:r w:rsidR="0067621D">
          <w:rPr>
            <w:noProof/>
            <w:webHidden/>
          </w:rPr>
          <w:fldChar w:fldCharType="separate"/>
        </w:r>
        <w:r w:rsidR="0067621D">
          <w:rPr>
            <w:noProof/>
            <w:webHidden/>
          </w:rPr>
          <w:t>77</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89" w:history="1">
        <w:r w:rsidR="0067621D" w:rsidRPr="004F1C07">
          <w:rPr>
            <w:rStyle w:val="a3"/>
            <w:noProof/>
            <w:lang w:val="en-CA"/>
          </w:rPr>
          <w:t>5.2.2. Mobile nodes</w:t>
        </w:r>
        <w:r w:rsidR="0067621D">
          <w:rPr>
            <w:noProof/>
            <w:webHidden/>
          </w:rPr>
          <w:tab/>
        </w:r>
        <w:r w:rsidR="0067621D">
          <w:rPr>
            <w:noProof/>
            <w:webHidden/>
          </w:rPr>
          <w:fldChar w:fldCharType="begin"/>
        </w:r>
        <w:r w:rsidR="0067621D">
          <w:rPr>
            <w:noProof/>
            <w:webHidden/>
          </w:rPr>
          <w:instrText xml:space="preserve"> PAGEREF _Toc500498589 \h </w:instrText>
        </w:r>
        <w:r w:rsidR="0067621D">
          <w:rPr>
            <w:noProof/>
            <w:webHidden/>
          </w:rPr>
        </w:r>
        <w:r w:rsidR="0067621D">
          <w:rPr>
            <w:noProof/>
            <w:webHidden/>
          </w:rPr>
          <w:fldChar w:fldCharType="separate"/>
        </w:r>
        <w:r w:rsidR="0067621D">
          <w:rPr>
            <w:noProof/>
            <w:webHidden/>
          </w:rPr>
          <w:t>78</w:t>
        </w:r>
        <w:r w:rsidR="0067621D">
          <w:rPr>
            <w:noProof/>
            <w:webHidden/>
          </w:rPr>
          <w:fldChar w:fldCharType="end"/>
        </w:r>
      </w:hyperlink>
    </w:p>
    <w:p w:rsidR="0067621D" w:rsidRDefault="004833CD">
      <w:pPr>
        <w:pStyle w:val="31"/>
        <w:rPr>
          <w:rFonts w:asciiTheme="minorHAnsi" w:eastAsiaTheme="minorEastAsia" w:hAnsiTheme="minorHAnsi" w:cstheme="minorBidi"/>
          <w:noProof/>
          <w:color w:val="auto"/>
          <w:kern w:val="0"/>
          <w:sz w:val="22"/>
          <w:szCs w:val="22"/>
        </w:rPr>
      </w:pPr>
      <w:hyperlink w:anchor="_Toc500498590" w:history="1">
        <w:r w:rsidR="0067621D" w:rsidRPr="004F1C07">
          <w:rPr>
            <w:rStyle w:val="a3"/>
            <w:noProof/>
            <w:lang w:val="en-CA"/>
          </w:rPr>
          <w:t>5.2.3. Complexities</w:t>
        </w:r>
        <w:r w:rsidR="0067621D">
          <w:rPr>
            <w:noProof/>
            <w:webHidden/>
          </w:rPr>
          <w:tab/>
        </w:r>
        <w:r w:rsidR="0067621D">
          <w:rPr>
            <w:noProof/>
            <w:webHidden/>
          </w:rPr>
          <w:fldChar w:fldCharType="begin"/>
        </w:r>
        <w:r w:rsidR="0067621D">
          <w:rPr>
            <w:noProof/>
            <w:webHidden/>
          </w:rPr>
          <w:instrText xml:space="preserve"> PAGEREF _Toc500498590 \h </w:instrText>
        </w:r>
        <w:r w:rsidR="0067621D">
          <w:rPr>
            <w:noProof/>
            <w:webHidden/>
          </w:rPr>
        </w:r>
        <w:r w:rsidR="0067621D">
          <w:rPr>
            <w:noProof/>
            <w:webHidden/>
          </w:rPr>
          <w:fldChar w:fldCharType="separate"/>
        </w:r>
        <w:r w:rsidR="0067621D">
          <w:rPr>
            <w:noProof/>
            <w:webHidden/>
          </w:rPr>
          <w:t>78</w:t>
        </w:r>
        <w:r w:rsidR="0067621D">
          <w:rPr>
            <w:noProof/>
            <w:webHidden/>
          </w:rPr>
          <w:fldChar w:fldCharType="end"/>
        </w:r>
      </w:hyperlink>
    </w:p>
    <w:p w:rsidR="0067621D" w:rsidRDefault="004833CD">
      <w:pPr>
        <w:pStyle w:val="11"/>
        <w:rPr>
          <w:rFonts w:asciiTheme="minorHAnsi" w:eastAsiaTheme="minorEastAsia" w:hAnsiTheme="minorHAnsi" w:cstheme="minorBidi"/>
          <w:color w:val="auto"/>
          <w:kern w:val="0"/>
          <w:sz w:val="22"/>
          <w:szCs w:val="22"/>
        </w:rPr>
      </w:pPr>
      <w:hyperlink w:anchor="_Toc500498591" w:history="1">
        <w:r w:rsidR="0067621D" w:rsidRPr="004F1C07">
          <w:rPr>
            <w:rStyle w:val="a3"/>
          </w:rPr>
          <w:t>REFERENCES:</w:t>
        </w:r>
        <w:r w:rsidR="0067621D">
          <w:rPr>
            <w:webHidden/>
          </w:rPr>
          <w:tab/>
        </w:r>
        <w:r w:rsidR="0067621D">
          <w:rPr>
            <w:webHidden/>
          </w:rPr>
          <w:fldChar w:fldCharType="begin"/>
        </w:r>
        <w:r w:rsidR="0067621D">
          <w:rPr>
            <w:webHidden/>
          </w:rPr>
          <w:instrText xml:space="preserve"> PAGEREF _Toc500498591 \h </w:instrText>
        </w:r>
        <w:r w:rsidR="0067621D">
          <w:rPr>
            <w:webHidden/>
          </w:rPr>
        </w:r>
        <w:r w:rsidR="0067621D">
          <w:rPr>
            <w:webHidden/>
          </w:rPr>
          <w:fldChar w:fldCharType="separate"/>
        </w:r>
        <w:r w:rsidR="0067621D">
          <w:rPr>
            <w:webHidden/>
          </w:rPr>
          <w:t>80</w:t>
        </w:r>
        <w:r w:rsidR="0067621D">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500498522"/>
      <w:r w:rsidRPr="00A17B3A">
        <w:lastRenderedPageBreak/>
        <w:t>List of Figures</w:t>
      </w:r>
      <w:bookmarkEnd w:id="3"/>
    </w:p>
    <w:p w:rsidR="0067621D"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r:id="rId14" w:anchor="_Toc500498592" w:history="1">
        <w:r w:rsidR="0067621D" w:rsidRPr="00F34830">
          <w:rPr>
            <w:rStyle w:val="a3"/>
            <w:noProof/>
          </w:rPr>
          <w:t>Figure 3.1 The selection of the next friend</w:t>
        </w:r>
        <w:r w:rsidR="0067621D">
          <w:rPr>
            <w:noProof/>
            <w:webHidden/>
          </w:rPr>
          <w:tab/>
        </w:r>
        <w:r w:rsidR="0067621D">
          <w:rPr>
            <w:noProof/>
            <w:webHidden/>
          </w:rPr>
          <w:fldChar w:fldCharType="begin"/>
        </w:r>
        <w:r w:rsidR="0067621D">
          <w:rPr>
            <w:noProof/>
            <w:webHidden/>
          </w:rPr>
          <w:instrText xml:space="preserve"> PAGEREF _Toc500498592 \h </w:instrText>
        </w:r>
        <w:r w:rsidR="0067621D">
          <w:rPr>
            <w:noProof/>
            <w:webHidden/>
          </w:rPr>
        </w:r>
        <w:r w:rsidR="0067621D">
          <w:rPr>
            <w:noProof/>
            <w:webHidden/>
          </w:rPr>
          <w:fldChar w:fldCharType="separate"/>
        </w:r>
        <w:r w:rsidR="0067621D">
          <w:rPr>
            <w:noProof/>
            <w:webHidden/>
          </w:rPr>
          <w:t>14</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3" w:history="1">
        <w:r w:rsidR="0067621D" w:rsidRPr="00F34830">
          <w:rPr>
            <w:rStyle w:val="a3"/>
            <w:noProof/>
          </w:rPr>
          <w:t>Figure 3.2 The number of encryption with various inner radius</w:t>
        </w:r>
        <w:r w:rsidR="0067621D">
          <w:rPr>
            <w:noProof/>
            <w:webHidden/>
          </w:rPr>
          <w:tab/>
        </w:r>
        <w:r w:rsidR="0067621D">
          <w:rPr>
            <w:noProof/>
            <w:webHidden/>
          </w:rPr>
          <w:fldChar w:fldCharType="begin"/>
        </w:r>
        <w:r w:rsidR="0067621D">
          <w:rPr>
            <w:noProof/>
            <w:webHidden/>
          </w:rPr>
          <w:instrText xml:space="preserve"> PAGEREF _Toc500498593 \h </w:instrText>
        </w:r>
        <w:r w:rsidR="0067621D">
          <w:rPr>
            <w:noProof/>
            <w:webHidden/>
          </w:rPr>
        </w:r>
        <w:r w:rsidR="0067621D">
          <w:rPr>
            <w:noProof/>
            <w:webHidden/>
          </w:rPr>
          <w:fldChar w:fldCharType="separate"/>
        </w:r>
        <w:r w:rsidR="0067621D">
          <w:rPr>
            <w:noProof/>
            <w:webHidden/>
          </w:rPr>
          <w:t>17</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4" w:history="1">
        <w:r w:rsidR="0067621D" w:rsidRPr="00F34830">
          <w:rPr>
            <w:rStyle w:val="a3"/>
            <w:noProof/>
          </w:rPr>
          <w:t>Figure 3.3 The query success ratio comparison between HSLPO and MHLPP</w:t>
        </w:r>
        <w:r w:rsidR="0067621D">
          <w:rPr>
            <w:noProof/>
            <w:webHidden/>
          </w:rPr>
          <w:tab/>
        </w:r>
        <w:r w:rsidR="0067621D">
          <w:rPr>
            <w:noProof/>
            <w:webHidden/>
          </w:rPr>
          <w:fldChar w:fldCharType="begin"/>
        </w:r>
        <w:r w:rsidR="0067621D">
          <w:rPr>
            <w:noProof/>
            <w:webHidden/>
          </w:rPr>
          <w:instrText xml:space="preserve"> PAGEREF _Toc500498594 \h </w:instrText>
        </w:r>
        <w:r w:rsidR="0067621D">
          <w:rPr>
            <w:noProof/>
            <w:webHidden/>
          </w:rPr>
        </w:r>
        <w:r w:rsidR="0067621D">
          <w:rPr>
            <w:noProof/>
            <w:webHidden/>
          </w:rPr>
          <w:fldChar w:fldCharType="separate"/>
        </w:r>
        <w:r w:rsidR="0067621D">
          <w:rPr>
            <w:noProof/>
            <w:webHidden/>
          </w:rPr>
          <w:t>20</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5" w:history="1">
        <w:r w:rsidR="0067621D" w:rsidRPr="00F34830">
          <w:rPr>
            <w:rStyle w:val="a3"/>
            <w:noProof/>
          </w:rPr>
          <w:t>Figure 3.4 The number of hops comparison between HSLPO and MHLPP</w:t>
        </w:r>
        <w:r w:rsidR="0067621D">
          <w:rPr>
            <w:noProof/>
            <w:webHidden/>
          </w:rPr>
          <w:tab/>
        </w:r>
        <w:r w:rsidR="0067621D">
          <w:rPr>
            <w:noProof/>
            <w:webHidden/>
          </w:rPr>
          <w:fldChar w:fldCharType="begin"/>
        </w:r>
        <w:r w:rsidR="0067621D">
          <w:rPr>
            <w:noProof/>
            <w:webHidden/>
          </w:rPr>
          <w:instrText xml:space="preserve"> PAGEREF _Toc500498595 \h </w:instrText>
        </w:r>
        <w:r w:rsidR="0067621D">
          <w:rPr>
            <w:noProof/>
            <w:webHidden/>
          </w:rPr>
        </w:r>
        <w:r w:rsidR="0067621D">
          <w:rPr>
            <w:noProof/>
            <w:webHidden/>
          </w:rPr>
          <w:fldChar w:fldCharType="separate"/>
        </w:r>
        <w:r w:rsidR="0067621D">
          <w:rPr>
            <w:noProof/>
            <w:webHidden/>
          </w:rPr>
          <w:t>23</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6" w:history="1">
        <w:r w:rsidR="0067621D" w:rsidRPr="00F34830">
          <w:rPr>
            <w:rStyle w:val="a3"/>
            <w:noProof/>
          </w:rPr>
          <w:t>Figure 3.5 Locating probability entropy comparison between HSLPO and MHLPSP</w:t>
        </w:r>
        <w:r w:rsidR="0067621D">
          <w:rPr>
            <w:noProof/>
            <w:webHidden/>
          </w:rPr>
          <w:tab/>
        </w:r>
        <w:r w:rsidR="0067621D">
          <w:rPr>
            <w:noProof/>
            <w:webHidden/>
          </w:rPr>
          <w:fldChar w:fldCharType="begin"/>
        </w:r>
        <w:r w:rsidR="0067621D">
          <w:rPr>
            <w:noProof/>
            <w:webHidden/>
          </w:rPr>
          <w:instrText xml:space="preserve"> PAGEREF _Toc500498596 \h </w:instrText>
        </w:r>
        <w:r w:rsidR="0067621D">
          <w:rPr>
            <w:noProof/>
            <w:webHidden/>
          </w:rPr>
        </w:r>
        <w:r w:rsidR="0067621D">
          <w:rPr>
            <w:noProof/>
            <w:webHidden/>
          </w:rPr>
          <w:fldChar w:fldCharType="separate"/>
        </w:r>
        <w:r w:rsidR="0067621D">
          <w:rPr>
            <w:noProof/>
            <w:webHidden/>
          </w:rPr>
          <w:t>25</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7" w:history="1">
        <w:r w:rsidR="0067621D" w:rsidRPr="00F34830">
          <w:rPr>
            <w:rStyle w:val="a3"/>
            <w:noProof/>
          </w:rPr>
          <w:t>Figure 4.1 Whole Process Example</w:t>
        </w:r>
        <w:r w:rsidR="0067621D">
          <w:rPr>
            <w:noProof/>
            <w:webHidden/>
          </w:rPr>
          <w:tab/>
        </w:r>
        <w:r w:rsidR="0067621D">
          <w:rPr>
            <w:noProof/>
            <w:webHidden/>
          </w:rPr>
          <w:fldChar w:fldCharType="begin"/>
        </w:r>
        <w:r w:rsidR="0067621D">
          <w:rPr>
            <w:noProof/>
            <w:webHidden/>
          </w:rPr>
          <w:instrText xml:space="preserve"> PAGEREF _Toc500498597 \h </w:instrText>
        </w:r>
        <w:r w:rsidR="0067621D">
          <w:rPr>
            <w:noProof/>
            <w:webHidden/>
          </w:rPr>
        </w:r>
        <w:r w:rsidR="0067621D">
          <w:rPr>
            <w:noProof/>
            <w:webHidden/>
          </w:rPr>
          <w:fldChar w:fldCharType="separate"/>
        </w:r>
        <w:r w:rsidR="0067621D">
          <w:rPr>
            <w:noProof/>
            <w:webHidden/>
          </w:rPr>
          <w:t>27</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0498598" w:history="1">
        <w:r w:rsidR="0067621D" w:rsidRPr="00F34830">
          <w:rPr>
            <w:rStyle w:val="a3"/>
            <w:noProof/>
          </w:rPr>
          <w:t>Figure 4.2 AC's life cycle</w:t>
        </w:r>
        <w:r w:rsidR="0067621D">
          <w:rPr>
            <w:noProof/>
            <w:webHidden/>
          </w:rPr>
          <w:tab/>
        </w:r>
        <w:r w:rsidR="0067621D">
          <w:rPr>
            <w:noProof/>
            <w:webHidden/>
          </w:rPr>
          <w:fldChar w:fldCharType="begin"/>
        </w:r>
        <w:r w:rsidR="0067621D">
          <w:rPr>
            <w:noProof/>
            <w:webHidden/>
          </w:rPr>
          <w:instrText xml:space="preserve"> PAGEREF _Toc500498598 \h </w:instrText>
        </w:r>
        <w:r w:rsidR="0067621D">
          <w:rPr>
            <w:noProof/>
            <w:webHidden/>
          </w:rPr>
        </w:r>
        <w:r w:rsidR="0067621D">
          <w:rPr>
            <w:noProof/>
            <w:webHidden/>
          </w:rPr>
          <w:fldChar w:fldCharType="separate"/>
        </w:r>
        <w:r w:rsidR="0067621D">
          <w:rPr>
            <w:noProof/>
            <w:webHidden/>
          </w:rPr>
          <w:t>30</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0498599" w:history="1">
        <w:r w:rsidR="0067621D" w:rsidRPr="00F34830">
          <w:rPr>
            <w:rStyle w:val="a3"/>
            <w:noProof/>
          </w:rPr>
          <w:t>Figure 4.3 obfuscation distance</w:t>
        </w:r>
        <w:r w:rsidR="0067621D">
          <w:rPr>
            <w:noProof/>
            <w:webHidden/>
          </w:rPr>
          <w:tab/>
        </w:r>
        <w:r w:rsidR="0067621D">
          <w:rPr>
            <w:noProof/>
            <w:webHidden/>
          </w:rPr>
          <w:fldChar w:fldCharType="begin"/>
        </w:r>
        <w:r w:rsidR="0067621D">
          <w:rPr>
            <w:noProof/>
            <w:webHidden/>
          </w:rPr>
          <w:instrText xml:space="preserve"> PAGEREF _Toc500498599 \h </w:instrText>
        </w:r>
        <w:r w:rsidR="0067621D">
          <w:rPr>
            <w:noProof/>
            <w:webHidden/>
          </w:rPr>
        </w:r>
        <w:r w:rsidR="0067621D">
          <w:rPr>
            <w:noProof/>
            <w:webHidden/>
          </w:rPr>
          <w:fldChar w:fldCharType="separate"/>
        </w:r>
        <w:r w:rsidR="0067621D">
          <w:rPr>
            <w:noProof/>
            <w:webHidden/>
          </w:rPr>
          <w:t>31</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0498600" w:history="1">
        <w:r w:rsidR="0067621D" w:rsidRPr="00F34830">
          <w:rPr>
            <w:rStyle w:val="a3"/>
            <w:noProof/>
          </w:rPr>
          <w:t>Figure 4.4 Friends-obfuscation distance</w:t>
        </w:r>
        <w:r w:rsidR="0067621D">
          <w:rPr>
            <w:noProof/>
            <w:webHidden/>
          </w:rPr>
          <w:tab/>
        </w:r>
        <w:r w:rsidR="0067621D">
          <w:rPr>
            <w:noProof/>
            <w:webHidden/>
          </w:rPr>
          <w:fldChar w:fldCharType="begin"/>
        </w:r>
        <w:r w:rsidR="0067621D">
          <w:rPr>
            <w:noProof/>
            <w:webHidden/>
          </w:rPr>
          <w:instrText xml:space="preserve"> PAGEREF _Toc500498600 \h </w:instrText>
        </w:r>
        <w:r w:rsidR="0067621D">
          <w:rPr>
            <w:noProof/>
            <w:webHidden/>
          </w:rPr>
        </w:r>
        <w:r w:rsidR="0067621D">
          <w:rPr>
            <w:noProof/>
            <w:webHidden/>
          </w:rPr>
          <w:fldChar w:fldCharType="separate"/>
        </w:r>
        <w:r w:rsidR="0067621D">
          <w:rPr>
            <w:noProof/>
            <w:webHidden/>
          </w:rPr>
          <w:t>32</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1" w:history="1">
        <w:r w:rsidR="0067621D" w:rsidRPr="00F34830">
          <w:rPr>
            <w:rStyle w:val="a3"/>
            <w:noProof/>
          </w:rPr>
          <w:t>Figure 4.5 constitute query</w:t>
        </w:r>
        <w:r w:rsidR="0067621D">
          <w:rPr>
            <w:noProof/>
            <w:webHidden/>
          </w:rPr>
          <w:tab/>
        </w:r>
        <w:r w:rsidR="0067621D">
          <w:rPr>
            <w:noProof/>
            <w:webHidden/>
          </w:rPr>
          <w:fldChar w:fldCharType="begin"/>
        </w:r>
        <w:r w:rsidR="0067621D">
          <w:rPr>
            <w:noProof/>
            <w:webHidden/>
          </w:rPr>
          <w:instrText xml:space="preserve"> PAGEREF _Toc500498601 \h </w:instrText>
        </w:r>
        <w:r w:rsidR="0067621D">
          <w:rPr>
            <w:noProof/>
            <w:webHidden/>
          </w:rPr>
        </w:r>
        <w:r w:rsidR="0067621D">
          <w:rPr>
            <w:noProof/>
            <w:webHidden/>
          </w:rPr>
          <w:fldChar w:fldCharType="separate"/>
        </w:r>
        <w:r w:rsidR="0067621D">
          <w:rPr>
            <w:noProof/>
            <w:webHidden/>
          </w:rPr>
          <w:t>38</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2" w:history="1">
        <w:r w:rsidR="0067621D" w:rsidRPr="00F34830">
          <w:rPr>
            <w:rStyle w:val="a3"/>
            <w:noProof/>
          </w:rPr>
          <w:t>Figure 4.6 constitute replies</w:t>
        </w:r>
        <w:r w:rsidR="0067621D">
          <w:rPr>
            <w:noProof/>
            <w:webHidden/>
          </w:rPr>
          <w:tab/>
        </w:r>
        <w:r w:rsidR="0067621D">
          <w:rPr>
            <w:noProof/>
            <w:webHidden/>
          </w:rPr>
          <w:fldChar w:fldCharType="begin"/>
        </w:r>
        <w:r w:rsidR="0067621D">
          <w:rPr>
            <w:noProof/>
            <w:webHidden/>
          </w:rPr>
          <w:instrText xml:space="preserve"> PAGEREF _Toc500498602 \h </w:instrText>
        </w:r>
        <w:r w:rsidR="0067621D">
          <w:rPr>
            <w:noProof/>
            <w:webHidden/>
          </w:rPr>
        </w:r>
        <w:r w:rsidR="0067621D">
          <w:rPr>
            <w:noProof/>
            <w:webHidden/>
          </w:rPr>
          <w:fldChar w:fldCharType="separate"/>
        </w:r>
        <w:r w:rsidR="0067621D">
          <w:rPr>
            <w:noProof/>
            <w:webHidden/>
          </w:rPr>
          <w:t>38</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3" w:history="1">
        <w:r w:rsidR="0067621D" w:rsidRPr="00F34830">
          <w:rPr>
            <w:rStyle w:val="a3"/>
            <w:noProof/>
          </w:rPr>
          <w:t>Figure 4.7 the reply of the first agent</w:t>
        </w:r>
        <w:r w:rsidR="0067621D">
          <w:rPr>
            <w:noProof/>
            <w:webHidden/>
          </w:rPr>
          <w:tab/>
        </w:r>
        <w:r w:rsidR="0067621D">
          <w:rPr>
            <w:noProof/>
            <w:webHidden/>
          </w:rPr>
          <w:fldChar w:fldCharType="begin"/>
        </w:r>
        <w:r w:rsidR="0067621D">
          <w:rPr>
            <w:noProof/>
            <w:webHidden/>
          </w:rPr>
          <w:instrText xml:space="preserve"> PAGEREF _Toc500498603 \h </w:instrText>
        </w:r>
        <w:r w:rsidR="0067621D">
          <w:rPr>
            <w:noProof/>
            <w:webHidden/>
          </w:rPr>
        </w:r>
        <w:r w:rsidR="0067621D">
          <w:rPr>
            <w:noProof/>
            <w:webHidden/>
          </w:rPr>
          <w:fldChar w:fldCharType="separate"/>
        </w:r>
        <w:r w:rsidR="0067621D">
          <w:rPr>
            <w:noProof/>
            <w:webHidden/>
          </w:rPr>
          <w:t>40</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4" w:history="1">
        <w:r w:rsidR="0067621D" w:rsidRPr="00F34830">
          <w:rPr>
            <w:rStyle w:val="a3"/>
            <w:noProof/>
          </w:rPr>
          <w:t>Figure 4.8 the reply of the second agent</w:t>
        </w:r>
        <w:r w:rsidR="0067621D">
          <w:rPr>
            <w:noProof/>
            <w:webHidden/>
          </w:rPr>
          <w:tab/>
        </w:r>
        <w:r w:rsidR="0067621D">
          <w:rPr>
            <w:noProof/>
            <w:webHidden/>
          </w:rPr>
          <w:fldChar w:fldCharType="begin"/>
        </w:r>
        <w:r w:rsidR="0067621D">
          <w:rPr>
            <w:noProof/>
            <w:webHidden/>
          </w:rPr>
          <w:instrText xml:space="preserve"> PAGEREF _Toc500498604 \h </w:instrText>
        </w:r>
        <w:r w:rsidR="0067621D">
          <w:rPr>
            <w:noProof/>
            <w:webHidden/>
          </w:rPr>
        </w:r>
        <w:r w:rsidR="0067621D">
          <w:rPr>
            <w:noProof/>
            <w:webHidden/>
          </w:rPr>
          <w:fldChar w:fldCharType="separate"/>
        </w:r>
        <w:r w:rsidR="0067621D">
          <w:rPr>
            <w:noProof/>
            <w:webHidden/>
          </w:rPr>
          <w:t>41</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5" w:history="1">
        <w:r w:rsidR="0067621D" w:rsidRPr="00F34830">
          <w:rPr>
            <w:rStyle w:val="a3"/>
            <w:noProof/>
          </w:rPr>
          <w:t>Figure 4.9 The reply of the last agent</w:t>
        </w:r>
        <w:r w:rsidR="0067621D">
          <w:rPr>
            <w:noProof/>
            <w:webHidden/>
          </w:rPr>
          <w:tab/>
        </w:r>
        <w:r w:rsidR="0067621D">
          <w:rPr>
            <w:noProof/>
            <w:webHidden/>
          </w:rPr>
          <w:fldChar w:fldCharType="begin"/>
        </w:r>
        <w:r w:rsidR="0067621D">
          <w:rPr>
            <w:noProof/>
            <w:webHidden/>
          </w:rPr>
          <w:instrText xml:space="preserve"> PAGEREF _Toc500498605 \h </w:instrText>
        </w:r>
        <w:r w:rsidR="0067621D">
          <w:rPr>
            <w:noProof/>
            <w:webHidden/>
          </w:rPr>
        </w:r>
        <w:r w:rsidR="0067621D">
          <w:rPr>
            <w:noProof/>
            <w:webHidden/>
          </w:rPr>
          <w:fldChar w:fldCharType="separate"/>
        </w:r>
        <w:r w:rsidR="0067621D">
          <w:rPr>
            <w:noProof/>
            <w:webHidden/>
          </w:rPr>
          <w:t>43</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6" w:history="1">
        <w:r w:rsidR="0067621D" w:rsidRPr="00F34830">
          <w:rPr>
            <w:rStyle w:val="a3"/>
            <w:noProof/>
          </w:rPr>
          <w:t>Figure 4.10 David's query</w:t>
        </w:r>
        <w:r w:rsidR="0067621D">
          <w:rPr>
            <w:noProof/>
            <w:webHidden/>
          </w:rPr>
          <w:tab/>
        </w:r>
        <w:r w:rsidR="0067621D">
          <w:rPr>
            <w:noProof/>
            <w:webHidden/>
          </w:rPr>
          <w:fldChar w:fldCharType="begin"/>
        </w:r>
        <w:r w:rsidR="0067621D">
          <w:rPr>
            <w:noProof/>
            <w:webHidden/>
          </w:rPr>
          <w:instrText xml:space="preserve"> PAGEREF _Toc500498606 \h </w:instrText>
        </w:r>
        <w:r w:rsidR="0067621D">
          <w:rPr>
            <w:noProof/>
            <w:webHidden/>
          </w:rPr>
        </w:r>
        <w:r w:rsidR="0067621D">
          <w:rPr>
            <w:noProof/>
            <w:webHidden/>
          </w:rPr>
          <w:fldChar w:fldCharType="separate"/>
        </w:r>
        <w:r w:rsidR="0067621D">
          <w:rPr>
            <w:noProof/>
            <w:webHidden/>
          </w:rPr>
          <w:t>58</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7" w:history="1">
        <w:r w:rsidR="0067621D" w:rsidRPr="00F34830">
          <w:rPr>
            <w:rStyle w:val="a3"/>
            <w:noProof/>
          </w:rPr>
          <w:t>Figure 4.11 Elizabeth forwards a reply</w:t>
        </w:r>
        <w:r w:rsidR="0067621D">
          <w:rPr>
            <w:noProof/>
            <w:webHidden/>
          </w:rPr>
          <w:tab/>
        </w:r>
        <w:r w:rsidR="0067621D">
          <w:rPr>
            <w:noProof/>
            <w:webHidden/>
          </w:rPr>
          <w:fldChar w:fldCharType="begin"/>
        </w:r>
        <w:r w:rsidR="0067621D">
          <w:rPr>
            <w:noProof/>
            <w:webHidden/>
          </w:rPr>
          <w:instrText xml:space="preserve"> PAGEREF _Toc500498607 \h </w:instrText>
        </w:r>
        <w:r w:rsidR="0067621D">
          <w:rPr>
            <w:noProof/>
            <w:webHidden/>
          </w:rPr>
        </w:r>
        <w:r w:rsidR="0067621D">
          <w:rPr>
            <w:noProof/>
            <w:webHidden/>
          </w:rPr>
          <w:fldChar w:fldCharType="separate"/>
        </w:r>
        <w:r w:rsidR="0067621D">
          <w:rPr>
            <w:noProof/>
            <w:webHidden/>
          </w:rPr>
          <w:t>59</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8" w:history="1">
        <w:r w:rsidR="0067621D" w:rsidRPr="00F34830">
          <w:rPr>
            <w:rStyle w:val="a3"/>
            <w:noProof/>
          </w:rPr>
          <w:t>Figure 4.12 Bob forwards a reply</w:t>
        </w:r>
        <w:r w:rsidR="0067621D">
          <w:rPr>
            <w:noProof/>
            <w:webHidden/>
          </w:rPr>
          <w:tab/>
        </w:r>
        <w:r w:rsidR="0067621D">
          <w:rPr>
            <w:noProof/>
            <w:webHidden/>
          </w:rPr>
          <w:fldChar w:fldCharType="begin"/>
        </w:r>
        <w:r w:rsidR="0067621D">
          <w:rPr>
            <w:noProof/>
            <w:webHidden/>
          </w:rPr>
          <w:instrText xml:space="preserve"> PAGEREF _Toc500498608 \h </w:instrText>
        </w:r>
        <w:r w:rsidR="0067621D">
          <w:rPr>
            <w:noProof/>
            <w:webHidden/>
          </w:rPr>
        </w:r>
        <w:r w:rsidR="0067621D">
          <w:rPr>
            <w:noProof/>
            <w:webHidden/>
          </w:rPr>
          <w:fldChar w:fldCharType="separate"/>
        </w:r>
        <w:r w:rsidR="0067621D">
          <w:rPr>
            <w:noProof/>
            <w:webHidden/>
          </w:rPr>
          <w:t>59</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9" w:history="1">
        <w:r w:rsidR="0067621D" w:rsidRPr="00F34830">
          <w:rPr>
            <w:rStyle w:val="a3"/>
            <w:noProof/>
          </w:rPr>
          <w:t>Figure 4.13 Charlie forwards a reply</w:t>
        </w:r>
        <w:r w:rsidR="0067621D">
          <w:rPr>
            <w:noProof/>
            <w:webHidden/>
          </w:rPr>
          <w:tab/>
        </w:r>
        <w:r w:rsidR="0067621D">
          <w:rPr>
            <w:noProof/>
            <w:webHidden/>
          </w:rPr>
          <w:fldChar w:fldCharType="begin"/>
        </w:r>
        <w:r w:rsidR="0067621D">
          <w:rPr>
            <w:noProof/>
            <w:webHidden/>
          </w:rPr>
          <w:instrText xml:space="preserve"> PAGEREF _Toc500498609 \h </w:instrText>
        </w:r>
        <w:r w:rsidR="0067621D">
          <w:rPr>
            <w:noProof/>
            <w:webHidden/>
          </w:rPr>
        </w:r>
        <w:r w:rsidR="0067621D">
          <w:rPr>
            <w:noProof/>
            <w:webHidden/>
          </w:rPr>
          <w:fldChar w:fldCharType="separate"/>
        </w:r>
        <w:r w:rsidR="0067621D">
          <w:rPr>
            <w:noProof/>
            <w:webHidden/>
          </w:rPr>
          <w:t>60</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0498610" w:history="1">
        <w:r w:rsidR="0067621D" w:rsidRPr="00F34830">
          <w:rPr>
            <w:rStyle w:val="a3"/>
            <w:noProof/>
          </w:rPr>
          <w:t>Figure 4.14 average query success ratio (10 minutes)</w:t>
        </w:r>
        <w:r w:rsidR="0067621D">
          <w:rPr>
            <w:noProof/>
            <w:webHidden/>
          </w:rPr>
          <w:tab/>
        </w:r>
        <w:r w:rsidR="0067621D">
          <w:rPr>
            <w:noProof/>
            <w:webHidden/>
          </w:rPr>
          <w:fldChar w:fldCharType="begin"/>
        </w:r>
        <w:r w:rsidR="0067621D">
          <w:rPr>
            <w:noProof/>
            <w:webHidden/>
          </w:rPr>
          <w:instrText xml:space="preserve"> PAGEREF _Toc500498610 \h </w:instrText>
        </w:r>
        <w:r w:rsidR="0067621D">
          <w:rPr>
            <w:noProof/>
            <w:webHidden/>
          </w:rPr>
        </w:r>
        <w:r w:rsidR="0067621D">
          <w:rPr>
            <w:noProof/>
            <w:webHidden/>
          </w:rPr>
          <w:fldChar w:fldCharType="separate"/>
        </w:r>
        <w:r w:rsidR="0067621D">
          <w:rPr>
            <w:noProof/>
            <w:webHidden/>
          </w:rPr>
          <w:t>62</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0498611" w:history="1">
        <w:r w:rsidR="0067621D" w:rsidRPr="00F34830">
          <w:rPr>
            <w:rStyle w:val="a3"/>
            <w:noProof/>
          </w:rPr>
          <w:t>Figure 4.15 average query success ratio (20 minutes)</w:t>
        </w:r>
        <w:r w:rsidR="0067621D">
          <w:rPr>
            <w:noProof/>
            <w:webHidden/>
          </w:rPr>
          <w:tab/>
        </w:r>
        <w:r w:rsidR="0067621D">
          <w:rPr>
            <w:noProof/>
            <w:webHidden/>
          </w:rPr>
          <w:fldChar w:fldCharType="begin"/>
        </w:r>
        <w:r w:rsidR="0067621D">
          <w:rPr>
            <w:noProof/>
            <w:webHidden/>
          </w:rPr>
          <w:instrText xml:space="preserve"> PAGEREF _Toc500498611 \h </w:instrText>
        </w:r>
        <w:r w:rsidR="0067621D">
          <w:rPr>
            <w:noProof/>
            <w:webHidden/>
          </w:rPr>
        </w:r>
        <w:r w:rsidR="0067621D">
          <w:rPr>
            <w:noProof/>
            <w:webHidden/>
          </w:rPr>
          <w:fldChar w:fldCharType="separate"/>
        </w:r>
        <w:r w:rsidR="0067621D">
          <w:rPr>
            <w:noProof/>
            <w:webHidden/>
          </w:rPr>
          <w:t>63</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0498612" w:history="1">
        <w:r w:rsidR="0067621D" w:rsidRPr="00F34830">
          <w:rPr>
            <w:rStyle w:val="a3"/>
            <w:noProof/>
          </w:rPr>
          <w:t>Figure 4.16 average query success ratio with 50-meters communication ratio</w:t>
        </w:r>
        <w:r w:rsidR="0067621D">
          <w:rPr>
            <w:noProof/>
            <w:webHidden/>
          </w:rPr>
          <w:tab/>
        </w:r>
        <w:r w:rsidR="0067621D">
          <w:rPr>
            <w:noProof/>
            <w:webHidden/>
          </w:rPr>
          <w:fldChar w:fldCharType="begin"/>
        </w:r>
        <w:r w:rsidR="0067621D">
          <w:rPr>
            <w:noProof/>
            <w:webHidden/>
          </w:rPr>
          <w:instrText xml:space="preserve"> PAGEREF _Toc500498612 \h </w:instrText>
        </w:r>
        <w:r w:rsidR="0067621D">
          <w:rPr>
            <w:noProof/>
            <w:webHidden/>
          </w:rPr>
        </w:r>
        <w:r w:rsidR="0067621D">
          <w:rPr>
            <w:noProof/>
            <w:webHidden/>
          </w:rPr>
          <w:fldChar w:fldCharType="separate"/>
        </w:r>
        <w:r w:rsidR="0067621D">
          <w:rPr>
            <w:noProof/>
            <w:webHidden/>
          </w:rPr>
          <w:t>64</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0498613" w:history="1">
        <w:r w:rsidR="0067621D" w:rsidRPr="00F34830">
          <w:rPr>
            <w:rStyle w:val="a3"/>
            <w:noProof/>
          </w:rPr>
          <w:t>Figure 4.17 average reply success ratio with 50-meters communication ratio</w:t>
        </w:r>
        <w:r w:rsidR="0067621D">
          <w:rPr>
            <w:noProof/>
            <w:webHidden/>
          </w:rPr>
          <w:tab/>
        </w:r>
        <w:r w:rsidR="0067621D">
          <w:rPr>
            <w:noProof/>
            <w:webHidden/>
          </w:rPr>
          <w:fldChar w:fldCharType="begin"/>
        </w:r>
        <w:r w:rsidR="0067621D">
          <w:rPr>
            <w:noProof/>
            <w:webHidden/>
          </w:rPr>
          <w:instrText xml:space="preserve"> PAGEREF _Toc500498613 \h </w:instrText>
        </w:r>
        <w:r w:rsidR="0067621D">
          <w:rPr>
            <w:noProof/>
            <w:webHidden/>
          </w:rPr>
        </w:r>
        <w:r w:rsidR="0067621D">
          <w:rPr>
            <w:noProof/>
            <w:webHidden/>
          </w:rPr>
          <w:fldChar w:fldCharType="separate"/>
        </w:r>
        <w:r w:rsidR="0067621D">
          <w:rPr>
            <w:noProof/>
            <w:webHidden/>
          </w:rPr>
          <w:t>65</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0498614" w:history="1">
        <w:r w:rsidR="0067621D" w:rsidRPr="00F34830">
          <w:rPr>
            <w:rStyle w:val="a3"/>
            <w:noProof/>
          </w:rPr>
          <w:t>Figure 4.18 average total number of forwarding queries at 20 minutes</w:t>
        </w:r>
        <w:r w:rsidR="0067621D">
          <w:rPr>
            <w:noProof/>
            <w:webHidden/>
          </w:rPr>
          <w:tab/>
        </w:r>
        <w:r w:rsidR="0067621D">
          <w:rPr>
            <w:noProof/>
            <w:webHidden/>
          </w:rPr>
          <w:fldChar w:fldCharType="begin"/>
        </w:r>
        <w:r w:rsidR="0067621D">
          <w:rPr>
            <w:noProof/>
            <w:webHidden/>
          </w:rPr>
          <w:instrText xml:space="preserve"> PAGEREF _Toc500498614 \h </w:instrText>
        </w:r>
        <w:r w:rsidR="0067621D">
          <w:rPr>
            <w:noProof/>
            <w:webHidden/>
          </w:rPr>
        </w:r>
        <w:r w:rsidR="0067621D">
          <w:rPr>
            <w:noProof/>
            <w:webHidden/>
          </w:rPr>
          <w:fldChar w:fldCharType="separate"/>
        </w:r>
        <w:r w:rsidR="0067621D">
          <w:rPr>
            <w:noProof/>
            <w:webHidden/>
          </w:rPr>
          <w:t>66</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0498615" w:history="1">
        <w:r w:rsidR="0067621D" w:rsidRPr="00F34830">
          <w:rPr>
            <w:rStyle w:val="a3"/>
            <w:noProof/>
          </w:rPr>
          <w:t>Figure 4.19 average query buffer needed at 20 minutes</w:t>
        </w:r>
        <w:r w:rsidR="0067621D">
          <w:rPr>
            <w:noProof/>
            <w:webHidden/>
          </w:rPr>
          <w:tab/>
        </w:r>
        <w:r w:rsidR="0067621D">
          <w:rPr>
            <w:noProof/>
            <w:webHidden/>
          </w:rPr>
          <w:fldChar w:fldCharType="begin"/>
        </w:r>
        <w:r w:rsidR="0067621D">
          <w:rPr>
            <w:noProof/>
            <w:webHidden/>
          </w:rPr>
          <w:instrText xml:space="preserve"> PAGEREF _Toc500498615 \h </w:instrText>
        </w:r>
        <w:r w:rsidR="0067621D">
          <w:rPr>
            <w:noProof/>
            <w:webHidden/>
          </w:rPr>
        </w:r>
        <w:r w:rsidR="0067621D">
          <w:rPr>
            <w:noProof/>
            <w:webHidden/>
          </w:rPr>
          <w:fldChar w:fldCharType="separate"/>
        </w:r>
        <w:r w:rsidR="0067621D">
          <w:rPr>
            <w:noProof/>
            <w:webHidden/>
          </w:rPr>
          <w:t>67</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16" w:history="1">
        <w:r w:rsidR="0067621D" w:rsidRPr="00F34830">
          <w:rPr>
            <w:rStyle w:val="a3"/>
            <w:noProof/>
          </w:rPr>
          <w:t>Figure 4.20 average number of carried queries per user</w:t>
        </w:r>
        <w:r w:rsidR="0067621D">
          <w:rPr>
            <w:noProof/>
            <w:webHidden/>
          </w:rPr>
          <w:tab/>
        </w:r>
        <w:r w:rsidR="0067621D">
          <w:rPr>
            <w:noProof/>
            <w:webHidden/>
          </w:rPr>
          <w:fldChar w:fldCharType="begin"/>
        </w:r>
        <w:r w:rsidR="0067621D">
          <w:rPr>
            <w:noProof/>
            <w:webHidden/>
          </w:rPr>
          <w:instrText xml:space="preserve"> PAGEREF _Toc500498616 \h </w:instrText>
        </w:r>
        <w:r w:rsidR="0067621D">
          <w:rPr>
            <w:noProof/>
            <w:webHidden/>
          </w:rPr>
        </w:r>
        <w:r w:rsidR="0067621D">
          <w:rPr>
            <w:noProof/>
            <w:webHidden/>
          </w:rPr>
          <w:fldChar w:fldCharType="separate"/>
        </w:r>
        <w:r w:rsidR="0067621D">
          <w:rPr>
            <w:noProof/>
            <w:webHidden/>
          </w:rPr>
          <w:t>69</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0498617" w:history="1">
        <w:r w:rsidR="0067621D" w:rsidRPr="00F34830">
          <w:rPr>
            <w:rStyle w:val="a3"/>
            <w:noProof/>
          </w:rPr>
          <w:t>Figure 4.21 Average number of ready ACs per user</w:t>
        </w:r>
        <w:r w:rsidR="0067621D">
          <w:rPr>
            <w:noProof/>
            <w:webHidden/>
          </w:rPr>
          <w:tab/>
        </w:r>
        <w:r w:rsidR="0067621D">
          <w:rPr>
            <w:noProof/>
            <w:webHidden/>
          </w:rPr>
          <w:fldChar w:fldCharType="begin"/>
        </w:r>
        <w:r w:rsidR="0067621D">
          <w:rPr>
            <w:noProof/>
            <w:webHidden/>
          </w:rPr>
          <w:instrText xml:space="preserve"> PAGEREF _Toc500498617 \h </w:instrText>
        </w:r>
        <w:r w:rsidR="0067621D">
          <w:rPr>
            <w:noProof/>
            <w:webHidden/>
          </w:rPr>
        </w:r>
        <w:r w:rsidR="0067621D">
          <w:rPr>
            <w:noProof/>
            <w:webHidden/>
          </w:rPr>
          <w:fldChar w:fldCharType="separate"/>
        </w:r>
        <w:r w:rsidR="0067621D">
          <w:rPr>
            <w:noProof/>
            <w:webHidden/>
          </w:rPr>
          <w:t>70</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0498618" w:history="1">
        <w:r w:rsidR="0067621D" w:rsidRPr="00F34830">
          <w:rPr>
            <w:rStyle w:val="a3"/>
            <w:noProof/>
          </w:rPr>
          <w:t>Figure 4.22 Average number of exchanging ACs per minute</w:t>
        </w:r>
        <w:r w:rsidR="0067621D">
          <w:rPr>
            <w:noProof/>
            <w:webHidden/>
          </w:rPr>
          <w:tab/>
        </w:r>
        <w:r w:rsidR="0067621D">
          <w:rPr>
            <w:noProof/>
            <w:webHidden/>
          </w:rPr>
          <w:fldChar w:fldCharType="begin"/>
        </w:r>
        <w:r w:rsidR="0067621D">
          <w:rPr>
            <w:noProof/>
            <w:webHidden/>
          </w:rPr>
          <w:instrText xml:space="preserve"> PAGEREF _Toc500498618 \h </w:instrText>
        </w:r>
        <w:r w:rsidR="0067621D">
          <w:rPr>
            <w:noProof/>
            <w:webHidden/>
          </w:rPr>
        </w:r>
        <w:r w:rsidR="0067621D">
          <w:rPr>
            <w:noProof/>
            <w:webHidden/>
          </w:rPr>
          <w:fldChar w:fldCharType="separate"/>
        </w:r>
        <w:r w:rsidR="0067621D">
          <w:rPr>
            <w:noProof/>
            <w:webHidden/>
          </w:rPr>
          <w:t>70</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0498619" w:history="1">
        <w:r w:rsidR="0067621D" w:rsidRPr="00F34830">
          <w:rPr>
            <w:rStyle w:val="a3"/>
            <w:noProof/>
          </w:rPr>
          <w:t>Figure 5.1 Remove ignorable vertices</w:t>
        </w:r>
        <w:r w:rsidR="0067621D">
          <w:rPr>
            <w:noProof/>
            <w:webHidden/>
          </w:rPr>
          <w:tab/>
        </w:r>
        <w:r w:rsidR="0067621D">
          <w:rPr>
            <w:noProof/>
            <w:webHidden/>
          </w:rPr>
          <w:fldChar w:fldCharType="begin"/>
        </w:r>
        <w:r w:rsidR="0067621D">
          <w:rPr>
            <w:noProof/>
            <w:webHidden/>
          </w:rPr>
          <w:instrText xml:space="preserve"> PAGEREF _Toc500498619 \h </w:instrText>
        </w:r>
        <w:r w:rsidR="0067621D">
          <w:rPr>
            <w:noProof/>
            <w:webHidden/>
          </w:rPr>
        </w:r>
        <w:r w:rsidR="0067621D">
          <w:rPr>
            <w:noProof/>
            <w:webHidden/>
          </w:rPr>
          <w:fldChar w:fldCharType="separate"/>
        </w:r>
        <w:r w:rsidR="0067621D">
          <w:rPr>
            <w:noProof/>
            <w:webHidden/>
          </w:rPr>
          <w:t>73</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0498620" w:history="1">
        <w:r w:rsidR="0067621D" w:rsidRPr="00F34830">
          <w:rPr>
            <w:rStyle w:val="a3"/>
            <w:noProof/>
          </w:rPr>
          <w:t>Figure 5.2 Tidy reserved connections</w:t>
        </w:r>
        <w:r w:rsidR="0067621D">
          <w:rPr>
            <w:noProof/>
            <w:webHidden/>
          </w:rPr>
          <w:tab/>
        </w:r>
        <w:r w:rsidR="0067621D">
          <w:rPr>
            <w:noProof/>
            <w:webHidden/>
          </w:rPr>
          <w:fldChar w:fldCharType="begin"/>
        </w:r>
        <w:r w:rsidR="0067621D">
          <w:rPr>
            <w:noProof/>
            <w:webHidden/>
          </w:rPr>
          <w:instrText xml:space="preserve"> PAGEREF _Toc500498620 \h </w:instrText>
        </w:r>
        <w:r w:rsidR="0067621D">
          <w:rPr>
            <w:noProof/>
            <w:webHidden/>
          </w:rPr>
        </w:r>
        <w:r w:rsidR="0067621D">
          <w:rPr>
            <w:noProof/>
            <w:webHidden/>
          </w:rPr>
          <w:fldChar w:fldCharType="separate"/>
        </w:r>
        <w:r w:rsidR="0067621D">
          <w:rPr>
            <w:noProof/>
            <w:webHidden/>
          </w:rPr>
          <w:t>74</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0498621" w:history="1">
        <w:r w:rsidR="0067621D" w:rsidRPr="00F34830">
          <w:rPr>
            <w:rStyle w:val="a3"/>
            <w:noProof/>
          </w:rPr>
          <w:t>Figure 5.3 grid size for still nodes</w:t>
        </w:r>
        <w:r w:rsidR="0067621D">
          <w:rPr>
            <w:noProof/>
            <w:webHidden/>
          </w:rPr>
          <w:tab/>
        </w:r>
        <w:r w:rsidR="0067621D">
          <w:rPr>
            <w:noProof/>
            <w:webHidden/>
          </w:rPr>
          <w:fldChar w:fldCharType="begin"/>
        </w:r>
        <w:r w:rsidR="0067621D">
          <w:rPr>
            <w:noProof/>
            <w:webHidden/>
          </w:rPr>
          <w:instrText xml:space="preserve"> PAGEREF _Toc500498621 \h </w:instrText>
        </w:r>
        <w:r w:rsidR="0067621D">
          <w:rPr>
            <w:noProof/>
            <w:webHidden/>
          </w:rPr>
        </w:r>
        <w:r w:rsidR="0067621D">
          <w:rPr>
            <w:noProof/>
            <w:webHidden/>
          </w:rPr>
          <w:fldChar w:fldCharType="separate"/>
        </w:r>
        <w:r w:rsidR="0067621D">
          <w:rPr>
            <w:noProof/>
            <w:webHidden/>
          </w:rPr>
          <w:t>77</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0498622" w:history="1">
        <w:r w:rsidR="0067621D" w:rsidRPr="00F34830">
          <w:rPr>
            <w:rStyle w:val="a3"/>
            <w:noProof/>
          </w:rPr>
          <w:t>Figure 5.4 length of grid</w:t>
        </w:r>
        <w:r w:rsidR="0067621D">
          <w:rPr>
            <w:noProof/>
            <w:webHidden/>
          </w:rPr>
          <w:tab/>
        </w:r>
        <w:r w:rsidR="0067621D">
          <w:rPr>
            <w:noProof/>
            <w:webHidden/>
          </w:rPr>
          <w:fldChar w:fldCharType="begin"/>
        </w:r>
        <w:r w:rsidR="0067621D">
          <w:rPr>
            <w:noProof/>
            <w:webHidden/>
          </w:rPr>
          <w:instrText xml:space="preserve"> PAGEREF _Toc500498622 \h </w:instrText>
        </w:r>
        <w:r w:rsidR="0067621D">
          <w:rPr>
            <w:noProof/>
            <w:webHidden/>
          </w:rPr>
        </w:r>
        <w:r w:rsidR="0067621D">
          <w:rPr>
            <w:noProof/>
            <w:webHidden/>
          </w:rPr>
          <w:fldChar w:fldCharType="separate"/>
        </w:r>
        <w:r w:rsidR="0067621D">
          <w:rPr>
            <w:noProof/>
            <w:webHidden/>
          </w:rPr>
          <w:t>78</w:t>
        </w:r>
        <w:r w:rsidR="0067621D">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67621D" w:rsidRDefault="00397B3C" w:rsidP="00397B3C">
      <w:pPr>
        <w:pStyle w:val="TOC"/>
        <w:rPr>
          <w:noProof/>
        </w:rPr>
      </w:pPr>
      <w:bookmarkStart w:id="4" w:name="_Toc500498523"/>
      <w:r w:rsidRPr="00397B3C">
        <w:lastRenderedPageBreak/>
        <w:t>List of Tables</w:t>
      </w:r>
      <w:bookmarkEnd w:id="4"/>
      <w:r>
        <w:fldChar w:fldCharType="begin"/>
      </w:r>
      <w:r>
        <w:instrText xml:space="preserve"> TOC \h \z \c "Table" </w:instrText>
      </w:r>
      <w:r>
        <w:fldChar w:fldCharType="separate"/>
      </w:r>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0498623" w:history="1">
        <w:r w:rsidR="0067621D" w:rsidRPr="001A7380">
          <w:rPr>
            <w:rStyle w:val="a3"/>
            <w:noProof/>
          </w:rPr>
          <w:t>Table 3.1MHLPP Symbols</w:t>
        </w:r>
        <w:r w:rsidR="0067621D">
          <w:rPr>
            <w:noProof/>
            <w:webHidden/>
          </w:rPr>
          <w:tab/>
        </w:r>
        <w:r w:rsidR="0067621D">
          <w:rPr>
            <w:noProof/>
            <w:webHidden/>
          </w:rPr>
          <w:fldChar w:fldCharType="begin"/>
        </w:r>
        <w:r w:rsidR="0067621D">
          <w:rPr>
            <w:noProof/>
            <w:webHidden/>
          </w:rPr>
          <w:instrText xml:space="preserve"> PAGEREF _Toc500498623 \h </w:instrText>
        </w:r>
        <w:r w:rsidR="0067621D">
          <w:rPr>
            <w:noProof/>
            <w:webHidden/>
          </w:rPr>
        </w:r>
        <w:r w:rsidR="0067621D">
          <w:rPr>
            <w:noProof/>
            <w:webHidden/>
          </w:rPr>
          <w:fldChar w:fldCharType="separate"/>
        </w:r>
        <w:r w:rsidR="0067621D">
          <w:rPr>
            <w:noProof/>
            <w:webHidden/>
          </w:rPr>
          <w:t>10</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24" w:history="1">
        <w:r w:rsidR="0067621D" w:rsidRPr="001A7380">
          <w:rPr>
            <w:rStyle w:val="a3"/>
            <w:noProof/>
          </w:rPr>
          <w:t>Table 3.2 MHLPP simulation parameters</w:t>
        </w:r>
        <w:r w:rsidR="0067621D">
          <w:rPr>
            <w:noProof/>
            <w:webHidden/>
          </w:rPr>
          <w:tab/>
        </w:r>
        <w:r w:rsidR="0067621D">
          <w:rPr>
            <w:noProof/>
            <w:webHidden/>
          </w:rPr>
          <w:fldChar w:fldCharType="begin"/>
        </w:r>
        <w:r w:rsidR="0067621D">
          <w:rPr>
            <w:noProof/>
            <w:webHidden/>
          </w:rPr>
          <w:instrText xml:space="preserve"> PAGEREF _Toc500498624 \h </w:instrText>
        </w:r>
        <w:r w:rsidR="0067621D">
          <w:rPr>
            <w:noProof/>
            <w:webHidden/>
          </w:rPr>
        </w:r>
        <w:r w:rsidR="0067621D">
          <w:rPr>
            <w:noProof/>
            <w:webHidden/>
          </w:rPr>
          <w:fldChar w:fldCharType="separate"/>
        </w:r>
        <w:r w:rsidR="0067621D">
          <w:rPr>
            <w:noProof/>
            <w:webHidden/>
          </w:rPr>
          <w:t>18</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1" w:anchor="_Toc500498625" w:history="1">
        <w:r w:rsidR="0067621D" w:rsidRPr="001A7380">
          <w:rPr>
            <w:rStyle w:val="a3"/>
            <w:noProof/>
          </w:rPr>
          <w:t>Table 4.1 Symbols</w:t>
        </w:r>
        <w:r w:rsidR="0067621D">
          <w:rPr>
            <w:noProof/>
            <w:webHidden/>
          </w:rPr>
          <w:tab/>
        </w:r>
        <w:r w:rsidR="0067621D">
          <w:rPr>
            <w:noProof/>
            <w:webHidden/>
          </w:rPr>
          <w:fldChar w:fldCharType="begin"/>
        </w:r>
        <w:r w:rsidR="0067621D">
          <w:rPr>
            <w:noProof/>
            <w:webHidden/>
          </w:rPr>
          <w:instrText xml:space="preserve"> PAGEREF _Toc500498625 \h </w:instrText>
        </w:r>
        <w:r w:rsidR="0067621D">
          <w:rPr>
            <w:noProof/>
            <w:webHidden/>
          </w:rPr>
        </w:r>
        <w:r w:rsidR="0067621D">
          <w:rPr>
            <w:noProof/>
            <w:webHidden/>
          </w:rPr>
          <w:fldChar w:fldCharType="separate"/>
        </w:r>
        <w:r w:rsidR="0067621D">
          <w:rPr>
            <w:noProof/>
            <w:webHidden/>
          </w:rPr>
          <w:t>28</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2" w:anchor="_Toc500498626" w:history="1">
        <w:r w:rsidR="0067621D" w:rsidRPr="001A7380">
          <w:rPr>
            <w:rStyle w:val="a3"/>
            <w:noProof/>
          </w:rPr>
          <w:t>Table 4.2 Appointment Card</w:t>
        </w:r>
        <w:r w:rsidR="0067621D">
          <w:rPr>
            <w:noProof/>
            <w:webHidden/>
          </w:rPr>
          <w:tab/>
        </w:r>
        <w:r w:rsidR="0067621D">
          <w:rPr>
            <w:noProof/>
            <w:webHidden/>
          </w:rPr>
          <w:fldChar w:fldCharType="begin"/>
        </w:r>
        <w:r w:rsidR="0067621D">
          <w:rPr>
            <w:noProof/>
            <w:webHidden/>
          </w:rPr>
          <w:instrText xml:space="preserve"> PAGEREF _Toc500498626 \h </w:instrText>
        </w:r>
        <w:r w:rsidR="0067621D">
          <w:rPr>
            <w:noProof/>
            <w:webHidden/>
          </w:rPr>
        </w:r>
        <w:r w:rsidR="0067621D">
          <w:rPr>
            <w:noProof/>
            <w:webHidden/>
          </w:rPr>
          <w:fldChar w:fldCharType="separate"/>
        </w:r>
        <w:r w:rsidR="0067621D">
          <w:rPr>
            <w:noProof/>
            <w:webHidden/>
          </w:rPr>
          <w:t>29</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3" w:anchor="_Toc500498627" w:history="1">
        <w:r w:rsidR="0067621D" w:rsidRPr="001A7380">
          <w:rPr>
            <w:rStyle w:val="a3"/>
            <w:noProof/>
          </w:rPr>
          <w:t>Table 4.3 Important system parameters</w:t>
        </w:r>
        <w:r w:rsidR="0067621D">
          <w:rPr>
            <w:noProof/>
            <w:webHidden/>
          </w:rPr>
          <w:tab/>
        </w:r>
        <w:r w:rsidR="0067621D">
          <w:rPr>
            <w:noProof/>
            <w:webHidden/>
          </w:rPr>
          <w:fldChar w:fldCharType="begin"/>
        </w:r>
        <w:r w:rsidR="0067621D">
          <w:rPr>
            <w:noProof/>
            <w:webHidden/>
          </w:rPr>
          <w:instrText xml:space="preserve"> PAGEREF _Toc500498627 \h </w:instrText>
        </w:r>
        <w:r w:rsidR="0067621D">
          <w:rPr>
            <w:noProof/>
            <w:webHidden/>
          </w:rPr>
        </w:r>
        <w:r w:rsidR="0067621D">
          <w:rPr>
            <w:noProof/>
            <w:webHidden/>
          </w:rPr>
          <w:fldChar w:fldCharType="separate"/>
        </w:r>
        <w:r w:rsidR="0067621D">
          <w:rPr>
            <w:noProof/>
            <w:webHidden/>
          </w:rPr>
          <w:t>31</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28" w:history="1">
        <w:r w:rsidR="0067621D" w:rsidRPr="001A7380">
          <w:rPr>
            <w:rStyle w:val="a3"/>
            <w:noProof/>
          </w:rPr>
          <w:t>Table 4.4 relay table entries</w:t>
        </w:r>
        <w:r w:rsidR="0067621D">
          <w:rPr>
            <w:noProof/>
            <w:webHidden/>
          </w:rPr>
          <w:tab/>
        </w:r>
        <w:r w:rsidR="0067621D">
          <w:rPr>
            <w:noProof/>
            <w:webHidden/>
          </w:rPr>
          <w:fldChar w:fldCharType="begin"/>
        </w:r>
        <w:r w:rsidR="0067621D">
          <w:rPr>
            <w:noProof/>
            <w:webHidden/>
          </w:rPr>
          <w:instrText xml:space="preserve"> PAGEREF _Toc500498628 \h </w:instrText>
        </w:r>
        <w:r w:rsidR="0067621D">
          <w:rPr>
            <w:noProof/>
            <w:webHidden/>
          </w:rPr>
        </w:r>
        <w:r w:rsidR="0067621D">
          <w:rPr>
            <w:noProof/>
            <w:webHidden/>
          </w:rPr>
          <w:fldChar w:fldCharType="separate"/>
        </w:r>
        <w:r w:rsidR="0067621D">
          <w:rPr>
            <w:noProof/>
            <w:webHidden/>
          </w:rPr>
          <w:t>36</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29" w:history="1">
        <w:r w:rsidR="0067621D" w:rsidRPr="001A7380">
          <w:rPr>
            <w:rStyle w:val="a3"/>
            <w:noProof/>
          </w:rPr>
          <w:t>Table 4.5 reply table entries of the first agent</w:t>
        </w:r>
        <w:r w:rsidR="0067621D">
          <w:rPr>
            <w:noProof/>
            <w:webHidden/>
          </w:rPr>
          <w:tab/>
        </w:r>
        <w:r w:rsidR="0067621D">
          <w:rPr>
            <w:noProof/>
            <w:webHidden/>
          </w:rPr>
          <w:fldChar w:fldCharType="begin"/>
        </w:r>
        <w:r w:rsidR="0067621D">
          <w:rPr>
            <w:noProof/>
            <w:webHidden/>
          </w:rPr>
          <w:instrText xml:space="preserve"> PAGEREF _Toc500498629 \h </w:instrText>
        </w:r>
        <w:r w:rsidR="0067621D">
          <w:rPr>
            <w:noProof/>
            <w:webHidden/>
          </w:rPr>
        </w:r>
        <w:r w:rsidR="0067621D">
          <w:rPr>
            <w:noProof/>
            <w:webHidden/>
          </w:rPr>
          <w:fldChar w:fldCharType="separate"/>
        </w:r>
        <w:r w:rsidR="0067621D">
          <w:rPr>
            <w:noProof/>
            <w:webHidden/>
          </w:rPr>
          <w:t>39</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0" w:history="1">
        <w:r w:rsidR="0067621D" w:rsidRPr="001A7380">
          <w:rPr>
            <w:rStyle w:val="a3"/>
            <w:noProof/>
          </w:rPr>
          <w:t>Table 4.6 reply table entries of the second agent</w:t>
        </w:r>
        <w:r w:rsidR="0067621D">
          <w:rPr>
            <w:noProof/>
            <w:webHidden/>
          </w:rPr>
          <w:tab/>
        </w:r>
        <w:r w:rsidR="0067621D">
          <w:rPr>
            <w:noProof/>
            <w:webHidden/>
          </w:rPr>
          <w:fldChar w:fldCharType="begin"/>
        </w:r>
        <w:r w:rsidR="0067621D">
          <w:rPr>
            <w:noProof/>
            <w:webHidden/>
          </w:rPr>
          <w:instrText xml:space="preserve"> PAGEREF _Toc500498630 \h </w:instrText>
        </w:r>
        <w:r w:rsidR="0067621D">
          <w:rPr>
            <w:noProof/>
            <w:webHidden/>
          </w:rPr>
        </w:r>
        <w:r w:rsidR="0067621D">
          <w:rPr>
            <w:noProof/>
            <w:webHidden/>
          </w:rPr>
          <w:fldChar w:fldCharType="separate"/>
        </w:r>
        <w:r w:rsidR="0067621D">
          <w:rPr>
            <w:noProof/>
            <w:webHidden/>
          </w:rPr>
          <w:t>40</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4" w:anchor="_Toc500498631" w:history="1">
        <w:r w:rsidR="0067621D" w:rsidRPr="001A7380">
          <w:rPr>
            <w:rStyle w:val="a3"/>
            <w:noProof/>
          </w:rPr>
          <w:t>Table 4.7 reply table entries of the last agent</w:t>
        </w:r>
        <w:r w:rsidR="0067621D">
          <w:rPr>
            <w:noProof/>
            <w:webHidden/>
          </w:rPr>
          <w:tab/>
        </w:r>
        <w:r w:rsidR="0067621D">
          <w:rPr>
            <w:noProof/>
            <w:webHidden/>
          </w:rPr>
          <w:fldChar w:fldCharType="begin"/>
        </w:r>
        <w:r w:rsidR="0067621D">
          <w:rPr>
            <w:noProof/>
            <w:webHidden/>
          </w:rPr>
          <w:instrText xml:space="preserve"> PAGEREF _Toc500498631 \h </w:instrText>
        </w:r>
        <w:r w:rsidR="0067621D">
          <w:rPr>
            <w:noProof/>
            <w:webHidden/>
          </w:rPr>
        </w:r>
        <w:r w:rsidR="0067621D">
          <w:rPr>
            <w:noProof/>
            <w:webHidden/>
          </w:rPr>
          <w:fldChar w:fldCharType="separate"/>
        </w:r>
        <w:r w:rsidR="0067621D">
          <w:rPr>
            <w:noProof/>
            <w:webHidden/>
          </w:rPr>
          <w:t>42</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2" w:history="1">
        <w:r w:rsidR="0067621D" w:rsidRPr="001A7380">
          <w:rPr>
            <w:rStyle w:val="a3"/>
            <w:noProof/>
          </w:rPr>
          <w:t>Table 4.8 example parameters</w:t>
        </w:r>
        <w:r w:rsidR="0067621D">
          <w:rPr>
            <w:noProof/>
            <w:webHidden/>
          </w:rPr>
          <w:tab/>
        </w:r>
        <w:r w:rsidR="0067621D">
          <w:rPr>
            <w:noProof/>
            <w:webHidden/>
          </w:rPr>
          <w:fldChar w:fldCharType="begin"/>
        </w:r>
        <w:r w:rsidR="0067621D">
          <w:rPr>
            <w:noProof/>
            <w:webHidden/>
          </w:rPr>
          <w:instrText xml:space="preserve"> PAGEREF _Toc500498632 \h </w:instrText>
        </w:r>
        <w:r w:rsidR="0067621D">
          <w:rPr>
            <w:noProof/>
            <w:webHidden/>
          </w:rPr>
        </w:r>
        <w:r w:rsidR="0067621D">
          <w:rPr>
            <w:noProof/>
            <w:webHidden/>
          </w:rPr>
          <w:fldChar w:fldCharType="separate"/>
        </w:r>
        <w:r w:rsidR="0067621D">
          <w:rPr>
            <w:noProof/>
            <w:webHidden/>
          </w:rPr>
          <w:t>44</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3" w:history="1">
        <w:r w:rsidR="0067621D" w:rsidRPr="001A7380">
          <w:rPr>
            <w:rStyle w:val="a3"/>
            <w:noProof/>
          </w:rPr>
          <w:t>Table 4.9 Example event</w:t>
        </w:r>
        <w:r w:rsidR="0067621D">
          <w:rPr>
            <w:noProof/>
            <w:webHidden/>
          </w:rPr>
          <w:tab/>
        </w:r>
        <w:r w:rsidR="0067621D">
          <w:rPr>
            <w:noProof/>
            <w:webHidden/>
          </w:rPr>
          <w:fldChar w:fldCharType="begin"/>
        </w:r>
        <w:r w:rsidR="0067621D">
          <w:rPr>
            <w:noProof/>
            <w:webHidden/>
          </w:rPr>
          <w:instrText xml:space="preserve"> PAGEREF _Toc500498633 \h </w:instrText>
        </w:r>
        <w:r w:rsidR="0067621D">
          <w:rPr>
            <w:noProof/>
            <w:webHidden/>
          </w:rPr>
        </w:r>
        <w:r w:rsidR="0067621D">
          <w:rPr>
            <w:noProof/>
            <w:webHidden/>
          </w:rPr>
          <w:fldChar w:fldCharType="separate"/>
        </w:r>
        <w:r w:rsidR="0067621D">
          <w:rPr>
            <w:noProof/>
            <w:webHidden/>
          </w:rPr>
          <w:t>45</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4" w:history="1">
        <w:r w:rsidR="0067621D" w:rsidRPr="001A7380">
          <w:rPr>
            <w:rStyle w:val="a3"/>
            <w:noProof/>
          </w:rPr>
          <w:t>Table 4.10 Example initial state</w:t>
        </w:r>
        <w:r w:rsidR="0067621D">
          <w:rPr>
            <w:noProof/>
            <w:webHidden/>
          </w:rPr>
          <w:tab/>
        </w:r>
        <w:r w:rsidR="0067621D">
          <w:rPr>
            <w:noProof/>
            <w:webHidden/>
          </w:rPr>
          <w:fldChar w:fldCharType="begin"/>
        </w:r>
        <w:r w:rsidR="0067621D">
          <w:rPr>
            <w:noProof/>
            <w:webHidden/>
          </w:rPr>
          <w:instrText xml:space="preserve"> PAGEREF _Toc500498634 \h </w:instrText>
        </w:r>
        <w:r w:rsidR="0067621D">
          <w:rPr>
            <w:noProof/>
            <w:webHidden/>
          </w:rPr>
        </w:r>
        <w:r w:rsidR="0067621D">
          <w:rPr>
            <w:noProof/>
            <w:webHidden/>
          </w:rPr>
          <w:fldChar w:fldCharType="separate"/>
        </w:r>
        <w:r w:rsidR="0067621D">
          <w:rPr>
            <w:noProof/>
            <w:webHidden/>
          </w:rPr>
          <w:t>45</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5" w:history="1">
        <w:r w:rsidR="0067621D" w:rsidRPr="001A7380">
          <w:rPr>
            <w:rStyle w:val="a3"/>
            <w:noProof/>
          </w:rPr>
          <w:t>Table 4.11 User X and Y's AC lists</w:t>
        </w:r>
        <w:r w:rsidR="0067621D">
          <w:rPr>
            <w:noProof/>
            <w:webHidden/>
          </w:rPr>
          <w:tab/>
        </w:r>
        <w:r w:rsidR="0067621D">
          <w:rPr>
            <w:noProof/>
            <w:webHidden/>
          </w:rPr>
          <w:fldChar w:fldCharType="begin"/>
        </w:r>
        <w:r w:rsidR="0067621D">
          <w:rPr>
            <w:noProof/>
            <w:webHidden/>
          </w:rPr>
          <w:instrText xml:space="preserve"> PAGEREF _Toc500498635 \h </w:instrText>
        </w:r>
        <w:r w:rsidR="0067621D">
          <w:rPr>
            <w:noProof/>
            <w:webHidden/>
          </w:rPr>
        </w:r>
        <w:r w:rsidR="0067621D">
          <w:rPr>
            <w:noProof/>
            <w:webHidden/>
          </w:rPr>
          <w:fldChar w:fldCharType="separate"/>
        </w:r>
        <w:r w:rsidR="0067621D">
          <w:rPr>
            <w:noProof/>
            <w:webHidden/>
          </w:rPr>
          <w:t>46</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6" w:history="1">
        <w:r w:rsidR="0067621D" w:rsidRPr="001A7380">
          <w:rPr>
            <w:rStyle w:val="a3"/>
            <w:noProof/>
          </w:rPr>
          <w:t>Table 4.12 Elizabeth and Bob's AC lists at time 1</w:t>
        </w:r>
        <w:r w:rsidR="0067621D">
          <w:rPr>
            <w:noProof/>
            <w:webHidden/>
          </w:rPr>
          <w:tab/>
        </w:r>
        <w:r w:rsidR="0067621D">
          <w:rPr>
            <w:noProof/>
            <w:webHidden/>
          </w:rPr>
          <w:fldChar w:fldCharType="begin"/>
        </w:r>
        <w:r w:rsidR="0067621D">
          <w:rPr>
            <w:noProof/>
            <w:webHidden/>
          </w:rPr>
          <w:instrText xml:space="preserve"> PAGEREF _Toc500498636 \h </w:instrText>
        </w:r>
        <w:r w:rsidR="0067621D">
          <w:rPr>
            <w:noProof/>
            <w:webHidden/>
          </w:rPr>
        </w:r>
        <w:r w:rsidR="0067621D">
          <w:rPr>
            <w:noProof/>
            <w:webHidden/>
          </w:rPr>
          <w:fldChar w:fldCharType="separate"/>
        </w:r>
        <w:r w:rsidR="0067621D">
          <w:rPr>
            <w:noProof/>
            <w:webHidden/>
          </w:rPr>
          <w:t>47</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7" w:history="1">
        <w:r w:rsidR="0067621D" w:rsidRPr="001A7380">
          <w:rPr>
            <w:rStyle w:val="a3"/>
            <w:noProof/>
          </w:rPr>
          <w:t>Table 4.13 Elizabeth and Bob's relay table at time 1</w:t>
        </w:r>
        <w:r w:rsidR="0067621D">
          <w:rPr>
            <w:noProof/>
            <w:webHidden/>
          </w:rPr>
          <w:tab/>
        </w:r>
        <w:r w:rsidR="0067621D">
          <w:rPr>
            <w:noProof/>
            <w:webHidden/>
          </w:rPr>
          <w:fldChar w:fldCharType="begin"/>
        </w:r>
        <w:r w:rsidR="0067621D">
          <w:rPr>
            <w:noProof/>
            <w:webHidden/>
          </w:rPr>
          <w:instrText xml:space="preserve"> PAGEREF _Toc500498637 \h </w:instrText>
        </w:r>
        <w:r w:rsidR="0067621D">
          <w:rPr>
            <w:noProof/>
            <w:webHidden/>
          </w:rPr>
        </w:r>
        <w:r w:rsidR="0067621D">
          <w:rPr>
            <w:noProof/>
            <w:webHidden/>
          </w:rPr>
          <w:fldChar w:fldCharType="separate"/>
        </w:r>
        <w:r w:rsidR="0067621D">
          <w:rPr>
            <w:noProof/>
            <w:webHidden/>
          </w:rPr>
          <w:t>47</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8" w:history="1">
        <w:r w:rsidR="0067621D" w:rsidRPr="001A7380">
          <w:rPr>
            <w:rStyle w:val="a3"/>
            <w:noProof/>
          </w:rPr>
          <w:t>Table 4.14 Bob and Charlie's AC lists at time 2</w:t>
        </w:r>
        <w:r w:rsidR="0067621D">
          <w:rPr>
            <w:noProof/>
            <w:webHidden/>
          </w:rPr>
          <w:tab/>
        </w:r>
        <w:r w:rsidR="0067621D">
          <w:rPr>
            <w:noProof/>
            <w:webHidden/>
          </w:rPr>
          <w:fldChar w:fldCharType="begin"/>
        </w:r>
        <w:r w:rsidR="0067621D">
          <w:rPr>
            <w:noProof/>
            <w:webHidden/>
          </w:rPr>
          <w:instrText xml:space="preserve"> PAGEREF _Toc500498638 \h </w:instrText>
        </w:r>
        <w:r w:rsidR="0067621D">
          <w:rPr>
            <w:noProof/>
            <w:webHidden/>
          </w:rPr>
        </w:r>
        <w:r w:rsidR="0067621D">
          <w:rPr>
            <w:noProof/>
            <w:webHidden/>
          </w:rPr>
          <w:fldChar w:fldCharType="separate"/>
        </w:r>
        <w:r w:rsidR="0067621D">
          <w:rPr>
            <w:noProof/>
            <w:webHidden/>
          </w:rPr>
          <w:t>48</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9" w:history="1">
        <w:r w:rsidR="0067621D" w:rsidRPr="001A7380">
          <w:rPr>
            <w:rStyle w:val="a3"/>
            <w:noProof/>
          </w:rPr>
          <w:t>Table 4.15 Bob and Charlie's relay table at time 2</w:t>
        </w:r>
        <w:r w:rsidR="0067621D">
          <w:rPr>
            <w:noProof/>
            <w:webHidden/>
          </w:rPr>
          <w:tab/>
        </w:r>
        <w:r w:rsidR="0067621D">
          <w:rPr>
            <w:noProof/>
            <w:webHidden/>
          </w:rPr>
          <w:fldChar w:fldCharType="begin"/>
        </w:r>
        <w:r w:rsidR="0067621D">
          <w:rPr>
            <w:noProof/>
            <w:webHidden/>
          </w:rPr>
          <w:instrText xml:space="preserve"> PAGEREF _Toc500498639 \h </w:instrText>
        </w:r>
        <w:r w:rsidR="0067621D">
          <w:rPr>
            <w:noProof/>
            <w:webHidden/>
          </w:rPr>
        </w:r>
        <w:r w:rsidR="0067621D">
          <w:rPr>
            <w:noProof/>
            <w:webHidden/>
          </w:rPr>
          <w:fldChar w:fldCharType="separate"/>
        </w:r>
        <w:r w:rsidR="0067621D">
          <w:rPr>
            <w:noProof/>
            <w:webHidden/>
          </w:rPr>
          <w:t>48</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0" w:history="1">
        <w:r w:rsidR="0067621D" w:rsidRPr="001A7380">
          <w:rPr>
            <w:rStyle w:val="a3"/>
            <w:noProof/>
          </w:rPr>
          <w:t>Table 4.16 Charlie and Elizabeth's AC lists at time 3</w:t>
        </w:r>
        <w:r w:rsidR="0067621D">
          <w:rPr>
            <w:noProof/>
            <w:webHidden/>
          </w:rPr>
          <w:tab/>
        </w:r>
        <w:r w:rsidR="0067621D">
          <w:rPr>
            <w:noProof/>
            <w:webHidden/>
          </w:rPr>
          <w:fldChar w:fldCharType="begin"/>
        </w:r>
        <w:r w:rsidR="0067621D">
          <w:rPr>
            <w:noProof/>
            <w:webHidden/>
          </w:rPr>
          <w:instrText xml:space="preserve"> PAGEREF _Toc500498640 \h </w:instrText>
        </w:r>
        <w:r w:rsidR="0067621D">
          <w:rPr>
            <w:noProof/>
            <w:webHidden/>
          </w:rPr>
        </w:r>
        <w:r w:rsidR="0067621D">
          <w:rPr>
            <w:noProof/>
            <w:webHidden/>
          </w:rPr>
          <w:fldChar w:fldCharType="separate"/>
        </w:r>
        <w:r w:rsidR="0067621D">
          <w:rPr>
            <w:noProof/>
            <w:webHidden/>
          </w:rPr>
          <w:t>49</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1" w:history="1">
        <w:r w:rsidR="0067621D" w:rsidRPr="001A7380">
          <w:rPr>
            <w:rStyle w:val="a3"/>
            <w:noProof/>
          </w:rPr>
          <w:t>Table 4.17 Charlie and Elizabeth's relay table at time 3</w:t>
        </w:r>
        <w:r w:rsidR="0067621D">
          <w:rPr>
            <w:noProof/>
            <w:webHidden/>
          </w:rPr>
          <w:tab/>
        </w:r>
        <w:r w:rsidR="0067621D">
          <w:rPr>
            <w:noProof/>
            <w:webHidden/>
          </w:rPr>
          <w:fldChar w:fldCharType="begin"/>
        </w:r>
        <w:r w:rsidR="0067621D">
          <w:rPr>
            <w:noProof/>
            <w:webHidden/>
          </w:rPr>
          <w:instrText xml:space="preserve"> PAGEREF _Toc500498641 \h </w:instrText>
        </w:r>
        <w:r w:rsidR="0067621D">
          <w:rPr>
            <w:noProof/>
            <w:webHidden/>
          </w:rPr>
        </w:r>
        <w:r w:rsidR="0067621D">
          <w:rPr>
            <w:noProof/>
            <w:webHidden/>
          </w:rPr>
          <w:fldChar w:fldCharType="separate"/>
        </w:r>
        <w:r w:rsidR="0067621D">
          <w:rPr>
            <w:noProof/>
            <w:webHidden/>
          </w:rPr>
          <w:t>49</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2" w:history="1">
        <w:r w:rsidR="0067621D" w:rsidRPr="001A7380">
          <w:rPr>
            <w:rStyle w:val="a3"/>
            <w:noProof/>
          </w:rPr>
          <w:t>Table 4.18 Elizabeth and Alice's AC lists at time 4</w:t>
        </w:r>
        <w:r w:rsidR="0067621D">
          <w:rPr>
            <w:noProof/>
            <w:webHidden/>
          </w:rPr>
          <w:tab/>
        </w:r>
        <w:r w:rsidR="0067621D">
          <w:rPr>
            <w:noProof/>
            <w:webHidden/>
          </w:rPr>
          <w:fldChar w:fldCharType="begin"/>
        </w:r>
        <w:r w:rsidR="0067621D">
          <w:rPr>
            <w:noProof/>
            <w:webHidden/>
          </w:rPr>
          <w:instrText xml:space="preserve"> PAGEREF _Toc500498642 \h </w:instrText>
        </w:r>
        <w:r w:rsidR="0067621D">
          <w:rPr>
            <w:noProof/>
            <w:webHidden/>
          </w:rPr>
        </w:r>
        <w:r w:rsidR="0067621D">
          <w:rPr>
            <w:noProof/>
            <w:webHidden/>
          </w:rPr>
          <w:fldChar w:fldCharType="separate"/>
        </w:r>
        <w:r w:rsidR="0067621D">
          <w:rPr>
            <w:noProof/>
            <w:webHidden/>
          </w:rPr>
          <w:t>50</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3" w:history="1">
        <w:r w:rsidR="0067621D" w:rsidRPr="001A7380">
          <w:rPr>
            <w:rStyle w:val="a3"/>
            <w:noProof/>
          </w:rPr>
          <w:t>Table 4.19 Elizabeth and Alice's relay table at time 4</w:t>
        </w:r>
        <w:r w:rsidR="0067621D">
          <w:rPr>
            <w:noProof/>
            <w:webHidden/>
          </w:rPr>
          <w:tab/>
        </w:r>
        <w:r w:rsidR="0067621D">
          <w:rPr>
            <w:noProof/>
            <w:webHidden/>
          </w:rPr>
          <w:fldChar w:fldCharType="begin"/>
        </w:r>
        <w:r w:rsidR="0067621D">
          <w:rPr>
            <w:noProof/>
            <w:webHidden/>
          </w:rPr>
          <w:instrText xml:space="preserve"> PAGEREF _Toc500498643 \h </w:instrText>
        </w:r>
        <w:r w:rsidR="0067621D">
          <w:rPr>
            <w:noProof/>
            <w:webHidden/>
          </w:rPr>
        </w:r>
        <w:r w:rsidR="0067621D">
          <w:rPr>
            <w:noProof/>
            <w:webHidden/>
          </w:rPr>
          <w:fldChar w:fldCharType="separate"/>
        </w:r>
        <w:r w:rsidR="0067621D">
          <w:rPr>
            <w:noProof/>
            <w:webHidden/>
          </w:rPr>
          <w:t>51</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4" w:history="1">
        <w:r w:rsidR="0067621D" w:rsidRPr="001A7380">
          <w:rPr>
            <w:rStyle w:val="a3"/>
            <w:noProof/>
          </w:rPr>
          <w:t>Table 4.20 Bob and Charlie's AC lists at time 5</w:t>
        </w:r>
        <w:r w:rsidR="0067621D">
          <w:rPr>
            <w:noProof/>
            <w:webHidden/>
          </w:rPr>
          <w:tab/>
        </w:r>
        <w:r w:rsidR="0067621D">
          <w:rPr>
            <w:noProof/>
            <w:webHidden/>
          </w:rPr>
          <w:fldChar w:fldCharType="begin"/>
        </w:r>
        <w:r w:rsidR="0067621D">
          <w:rPr>
            <w:noProof/>
            <w:webHidden/>
          </w:rPr>
          <w:instrText xml:space="preserve"> PAGEREF _Toc500498644 \h </w:instrText>
        </w:r>
        <w:r w:rsidR="0067621D">
          <w:rPr>
            <w:noProof/>
            <w:webHidden/>
          </w:rPr>
        </w:r>
        <w:r w:rsidR="0067621D">
          <w:rPr>
            <w:noProof/>
            <w:webHidden/>
          </w:rPr>
          <w:fldChar w:fldCharType="separate"/>
        </w:r>
        <w:r w:rsidR="0067621D">
          <w:rPr>
            <w:noProof/>
            <w:webHidden/>
          </w:rPr>
          <w:t>52</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5" w:history="1">
        <w:r w:rsidR="0067621D" w:rsidRPr="001A7380">
          <w:rPr>
            <w:rStyle w:val="a3"/>
            <w:noProof/>
          </w:rPr>
          <w:t>Table 4.21 Bob and Charlie's relay table at time 5</w:t>
        </w:r>
        <w:r w:rsidR="0067621D">
          <w:rPr>
            <w:noProof/>
            <w:webHidden/>
          </w:rPr>
          <w:tab/>
        </w:r>
        <w:r w:rsidR="0067621D">
          <w:rPr>
            <w:noProof/>
            <w:webHidden/>
          </w:rPr>
          <w:fldChar w:fldCharType="begin"/>
        </w:r>
        <w:r w:rsidR="0067621D">
          <w:rPr>
            <w:noProof/>
            <w:webHidden/>
          </w:rPr>
          <w:instrText xml:space="preserve"> PAGEREF _Toc500498645 \h </w:instrText>
        </w:r>
        <w:r w:rsidR="0067621D">
          <w:rPr>
            <w:noProof/>
            <w:webHidden/>
          </w:rPr>
        </w:r>
        <w:r w:rsidR="0067621D">
          <w:rPr>
            <w:noProof/>
            <w:webHidden/>
          </w:rPr>
          <w:fldChar w:fldCharType="separate"/>
        </w:r>
        <w:r w:rsidR="0067621D">
          <w:rPr>
            <w:noProof/>
            <w:webHidden/>
          </w:rPr>
          <w:t>52</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6" w:history="1">
        <w:r w:rsidR="0067621D" w:rsidRPr="001A7380">
          <w:rPr>
            <w:rStyle w:val="a3"/>
            <w:noProof/>
          </w:rPr>
          <w:t>Table 4.22 Alice and Charlie's AC lists at time 6</w:t>
        </w:r>
        <w:r w:rsidR="0067621D">
          <w:rPr>
            <w:noProof/>
            <w:webHidden/>
          </w:rPr>
          <w:tab/>
        </w:r>
        <w:r w:rsidR="0067621D">
          <w:rPr>
            <w:noProof/>
            <w:webHidden/>
          </w:rPr>
          <w:fldChar w:fldCharType="begin"/>
        </w:r>
        <w:r w:rsidR="0067621D">
          <w:rPr>
            <w:noProof/>
            <w:webHidden/>
          </w:rPr>
          <w:instrText xml:space="preserve"> PAGEREF _Toc500498646 \h </w:instrText>
        </w:r>
        <w:r w:rsidR="0067621D">
          <w:rPr>
            <w:noProof/>
            <w:webHidden/>
          </w:rPr>
        </w:r>
        <w:r w:rsidR="0067621D">
          <w:rPr>
            <w:noProof/>
            <w:webHidden/>
          </w:rPr>
          <w:fldChar w:fldCharType="separate"/>
        </w:r>
        <w:r w:rsidR="0067621D">
          <w:rPr>
            <w:noProof/>
            <w:webHidden/>
          </w:rPr>
          <w:t>53</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7" w:history="1">
        <w:r w:rsidR="0067621D" w:rsidRPr="001A7380">
          <w:rPr>
            <w:rStyle w:val="a3"/>
            <w:noProof/>
          </w:rPr>
          <w:t>Table 4.23 Alice and Charlie's relay table at time 6</w:t>
        </w:r>
        <w:r w:rsidR="0067621D">
          <w:rPr>
            <w:noProof/>
            <w:webHidden/>
          </w:rPr>
          <w:tab/>
        </w:r>
        <w:r w:rsidR="0067621D">
          <w:rPr>
            <w:noProof/>
            <w:webHidden/>
          </w:rPr>
          <w:fldChar w:fldCharType="begin"/>
        </w:r>
        <w:r w:rsidR="0067621D">
          <w:rPr>
            <w:noProof/>
            <w:webHidden/>
          </w:rPr>
          <w:instrText xml:space="preserve"> PAGEREF _Toc500498647 \h </w:instrText>
        </w:r>
        <w:r w:rsidR="0067621D">
          <w:rPr>
            <w:noProof/>
            <w:webHidden/>
          </w:rPr>
        </w:r>
        <w:r w:rsidR="0067621D">
          <w:rPr>
            <w:noProof/>
            <w:webHidden/>
          </w:rPr>
          <w:fldChar w:fldCharType="separate"/>
        </w:r>
        <w:r w:rsidR="0067621D">
          <w:rPr>
            <w:noProof/>
            <w:webHidden/>
          </w:rPr>
          <w:t>53</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8" w:history="1">
        <w:r w:rsidR="0067621D" w:rsidRPr="001A7380">
          <w:rPr>
            <w:rStyle w:val="a3"/>
            <w:noProof/>
          </w:rPr>
          <w:t>Table 4.24 Charlie and David's AC lists at time 7</w:t>
        </w:r>
        <w:r w:rsidR="0067621D">
          <w:rPr>
            <w:noProof/>
            <w:webHidden/>
          </w:rPr>
          <w:tab/>
        </w:r>
        <w:r w:rsidR="0067621D">
          <w:rPr>
            <w:noProof/>
            <w:webHidden/>
          </w:rPr>
          <w:fldChar w:fldCharType="begin"/>
        </w:r>
        <w:r w:rsidR="0067621D">
          <w:rPr>
            <w:noProof/>
            <w:webHidden/>
          </w:rPr>
          <w:instrText xml:space="preserve"> PAGEREF _Toc500498648 \h </w:instrText>
        </w:r>
        <w:r w:rsidR="0067621D">
          <w:rPr>
            <w:noProof/>
            <w:webHidden/>
          </w:rPr>
        </w:r>
        <w:r w:rsidR="0067621D">
          <w:rPr>
            <w:noProof/>
            <w:webHidden/>
          </w:rPr>
          <w:fldChar w:fldCharType="separate"/>
        </w:r>
        <w:r w:rsidR="0067621D">
          <w:rPr>
            <w:noProof/>
            <w:webHidden/>
          </w:rPr>
          <w:t>54</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9" w:history="1">
        <w:r w:rsidR="0067621D" w:rsidRPr="001A7380">
          <w:rPr>
            <w:rStyle w:val="a3"/>
            <w:noProof/>
          </w:rPr>
          <w:t>Table 4.25 Charlie and David's relay table at time 7</w:t>
        </w:r>
        <w:r w:rsidR="0067621D">
          <w:rPr>
            <w:noProof/>
            <w:webHidden/>
          </w:rPr>
          <w:tab/>
        </w:r>
        <w:r w:rsidR="0067621D">
          <w:rPr>
            <w:noProof/>
            <w:webHidden/>
          </w:rPr>
          <w:fldChar w:fldCharType="begin"/>
        </w:r>
        <w:r w:rsidR="0067621D">
          <w:rPr>
            <w:noProof/>
            <w:webHidden/>
          </w:rPr>
          <w:instrText xml:space="preserve"> PAGEREF _Toc500498649 \h </w:instrText>
        </w:r>
        <w:r w:rsidR="0067621D">
          <w:rPr>
            <w:noProof/>
            <w:webHidden/>
          </w:rPr>
        </w:r>
        <w:r w:rsidR="0067621D">
          <w:rPr>
            <w:noProof/>
            <w:webHidden/>
          </w:rPr>
          <w:fldChar w:fldCharType="separate"/>
        </w:r>
        <w:r w:rsidR="0067621D">
          <w:rPr>
            <w:noProof/>
            <w:webHidden/>
          </w:rPr>
          <w:t>55</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0" w:history="1">
        <w:r w:rsidR="0067621D" w:rsidRPr="001A7380">
          <w:rPr>
            <w:rStyle w:val="a3"/>
            <w:noProof/>
          </w:rPr>
          <w:t>Table 4.26 David and Elizabeth's AC lists at time 8</w:t>
        </w:r>
        <w:r w:rsidR="0067621D">
          <w:rPr>
            <w:noProof/>
            <w:webHidden/>
          </w:rPr>
          <w:tab/>
        </w:r>
        <w:r w:rsidR="0067621D">
          <w:rPr>
            <w:noProof/>
            <w:webHidden/>
          </w:rPr>
          <w:fldChar w:fldCharType="begin"/>
        </w:r>
        <w:r w:rsidR="0067621D">
          <w:rPr>
            <w:noProof/>
            <w:webHidden/>
          </w:rPr>
          <w:instrText xml:space="preserve"> PAGEREF _Toc500498650 \h </w:instrText>
        </w:r>
        <w:r w:rsidR="0067621D">
          <w:rPr>
            <w:noProof/>
            <w:webHidden/>
          </w:rPr>
        </w:r>
        <w:r w:rsidR="0067621D">
          <w:rPr>
            <w:noProof/>
            <w:webHidden/>
          </w:rPr>
          <w:fldChar w:fldCharType="separate"/>
        </w:r>
        <w:r w:rsidR="0067621D">
          <w:rPr>
            <w:noProof/>
            <w:webHidden/>
          </w:rPr>
          <w:t>56</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1" w:history="1">
        <w:r w:rsidR="0067621D" w:rsidRPr="001A7380">
          <w:rPr>
            <w:rStyle w:val="a3"/>
            <w:noProof/>
          </w:rPr>
          <w:t>Table 4.27 David and Elizabeth's relay table at time 8</w:t>
        </w:r>
        <w:r w:rsidR="0067621D">
          <w:rPr>
            <w:noProof/>
            <w:webHidden/>
          </w:rPr>
          <w:tab/>
        </w:r>
        <w:r w:rsidR="0067621D">
          <w:rPr>
            <w:noProof/>
            <w:webHidden/>
          </w:rPr>
          <w:fldChar w:fldCharType="begin"/>
        </w:r>
        <w:r w:rsidR="0067621D">
          <w:rPr>
            <w:noProof/>
            <w:webHidden/>
          </w:rPr>
          <w:instrText xml:space="preserve"> PAGEREF _Toc500498651 \h </w:instrText>
        </w:r>
        <w:r w:rsidR="0067621D">
          <w:rPr>
            <w:noProof/>
            <w:webHidden/>
          </w:rPr>
        </w:r>
        <w:r w:rsidR="0067621D">
          <w:rPr>
            <w:noProof/>
            <w:webHidden/>
          </w:rPr>
          <w:fldChar w:fldCharType="separate"/>
        </w:r>
        <w:r w:rsidR="0067621D">
          <w:rPr>
            <w:noProof/>
            <w:webHidden/>
          </w:rPr>
          <w:t>57</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2" w:history="1">
        <w:r w:rsidR="0067621D" w:rsidRPr="001A7380">
          <w:rPr>
            <w:rStyle w:val="a3"/>
            <w:noProof/>
          </w:rPr>
          <w:t>Table 4.28 Elizabeth's reply table entry</w:t>
        </w:r>
        <w:r w:rsidR="0067621D">
          <w:rPr>
            <w:noProof/>
            <w:webHidden/>
          </w:rPr>
          <w:tab/>
        </w:r>
        <w:r w:rsidR="0067621D">
          <w:rPr>
            <w:noProof/>
            <w:webHidden/>
          </w:rPr>
          <w:fldChar w:fldCharType="begin"/>
        </w:r>
        <w:r w:rsidR="0067621D">
          <w:rPr>
            <w:noProof/>
            <w:webHidden/>
          </w:rPr>
          <w:instrText xml:space="preserve"> PAGEREF _Toc500498652 \h </w:instrText>
        </w:r>
        <w:r w:rsidR="0067621D">
          <w:rPr>
            <w:noProof/>
            <w:webHidden/>
          </w:rPr>
        </w:r>
        <w:r w:rsidR="0067621D">
          <w:rPr>
            <w:noProof/>
            <w:webHidden/>
          </w:rPr>
          <w:fldChar w:fldCharType="separate"/>
        </w:r>
        <w:r w:rsidR="0067621D">
          <w:rPr>
            <w:noProof/>
            <w:webHidden/>
          </w:rPr>
          <w:t>58</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3" w:history="1">
        <w:r w:rsidR="0067621D" w:rsidRPr="001A7380">
          <w:rPr>
            <w:rStyle w:val="a3"/>
            <w:noProof/>
          </w:rPr>
          <w:t>Table 4.29 Bob's reply table entry</w:t>
        </w:r>
        <w:r w:rsidR="0067621D">
          <w:rPr>
            <w:noProof/>
            <w:webHidden/>
          </w:rPr>
          <w:tab/>
        </w:r>
        <w:r w:rsidR="0067621D">
          <w:rPr>
            <w:noProof/>
            <w:webHidden/>
          </w:rPr>
          <w:fldChar w:fldCharType="begin"/>
        </w:r>
        <w:r w:rsidR="0067621D">
          <w:rPr>
            <w:noProof/>
            <w:webHidden/>
          </w:rPr>
          <w:instrText xml:space="preserve"> PAGEREF _Toc500498653 \h </w:instrText>
        </w:r>
        <w:r w:rsidR="0067621D">
          <w:rPr>
            <w:noProof/>
            <w:webHidden/>
          </w:rPr>
        </w:r>
        <w:r w:rsidR="0067621D">
          <w:rPr>
            <w:noProof/>
            <w:webHidden/>
          </w:rPr>
          <w:fldChar w:fldCharType="separate"/>
        </w:r>
        <w:r w:rsidR="0067621D">
          <w:rPr>
            <w:noProof/>
            <w:webHidden/>
          </w:rPr>
          <w:t>59</w:t>
        </w:r>
        <w:r w:rsidR="0067621D">
          <w:rPr>
            <w:noProof/>
            <w:webHidden/>
          </w:rPr>
          <w:fldChar w:fldCharType="end"/>
        </w:r>
      </w:hyperlink>
    </w:p>
    <w:p w:rsidR="0067621D" w:rsidRDefault="004833CD">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4" w:history="1">
        <w:r w:rsidR="0067621D" w:rsidRPr="001A7380">
          <w:rPr>
            <w:rStyle w:val="a3"/>
            <w:noProof/>
          </w:rPr>
          <w:t>Table 4.30 Charlie's reply table entry</w:t>
        </w:r>
        <w:r w:rsidR="0067621D">
          <w:rPr>
            <w:noProof/>
            <w:webHidden/>
          </w:rPr>
          <w:tab/>
        </w:r>
        <w:r w:rsidR="0067621D">
          <w:rPr>
            <w:noProof/>
            <w:webHidden/>
          </w:rPr>
          <w:fldChar w:fldCharType="begin"/>
        </w:r>
        <w:r w:rsidR="0067621D">
          <w:rPr>
            <w:noProof/>
            <w:webHidden/>
          </w:rPr>
          <w:instrText xml:space="preserve"> PAGEREF _Toc500498654 \h </w:instrText>
        </w:r>
        <w:r w:rsidR="0067621D">
          <w:rPr>
            <w:noProof/>
            <w:webHidden/>
          </w:rPr>
        </w:r>
        <w:r w:rsidR="0067621D">
          <w:rPr>
            <w:noProof/>
            <w:webHidden/>
          </w:rPr>
          <w:fldChar w:fldCharType="separate"/>
        </w:r>
        <w:r w:rsidR="0067621D">
          <w:rPr>
            <w:noProof/>
            <w:webHidden/>
          </w:rPr>
          <w:t>60</w:t>
        </w:r>
        <w:r w:rsidR="0067621D">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5"/>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500498524"/>
      <w:bookmarkStart w:id="7" w:name="_Toc492199895"/>
      <w:bookmarkEnd w:id="5"/>
      <w:r w:rsidRPr="00965A3A">
        <w:lastRenderedPageBreak/>
        <w:t>Introduction</w:t>
      </w:r>
      <w:bookmarkEnd w:id="6"/>
    </w:p>
    <w:p w:rsidR="006860F3" w:rsidRDefault="00E246B9" w:rsidP="006860F3">
      <w:pPr>
        <w:pStyle w:val="FirstParagraph"/>
        <w:rPr>
          <w:rFonts w:eastAsia="宋体"/>
        </w:rPr>
      </w:pPr>
      <w:r>
        <w:t xml:space="preserve">Location-privacy is becoming a major concern in </w:t>
      </w:r>
      <w:r>
        <w:rPr>
          <w:rFonts w:hint="eastAsia"/>
        </w:rPr>
        <w:t>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 (OMSN)</w:t>
      </w:r>
      <w:r>
        <w:t xml:space="preserve"> which is a kind of </w:t>
      </w:r>
      <w:r w:rsidRPr="001541F3">
        <w:t>Delay Tolerant Networks</w:t>
      </w:r>
      <w:r>
        <w:t xml:space="preserve"> (DTNs) </w:t>
      </w:r>
      <w:r w:rsidR="00F330A6">
        <w:fldChar w:fldCharType="begin"/>
      </w:r>
      <w:r w:rsidR="00F330A6">
        <w:instrText xml:space="preserve"> REF _Ref500081230 \r \h </w:instrText>
      </w:r>
      <w:r w:rsidR="00F330A6">
        <w:fldChar w:fldCharType="separate"/>
      </w:r>
      <w:r w:rsidR="0067621D">
        <w:t>[1]</w:t>
      </w:r>
      <w:r w:rsidR="00F330A6">
        <w:fldChar w:fldCharType="end"/>
      </w:r>
      <w:r>
        <w:t xml:space="preserve"> featuring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w:t>
      </w:r>
      <w:r w:rsidR="00171803">
        <w:t>User</w:t>
      </w:r>
      <w:r>
        <w:t xml:space="preserve">s </w:t>
      </w:r>
      <w:r w:rsidRPr="004F245F">
        <w:t>make contact</w:t>
      </w:r>
      <w:r>
        <w:t>s when they encounter each other.</w:t>
      </w:r>
      <w:r w:rsidRPr="00DB379F">
        <w:t xml:space="preserve"> </w:t>
      </w:r>
      <w:r>
        <w:t xml:space="preserve">LBSs are common applications in OMSNs and they are widely used in "military and government industries, emergency services and the commercial sector" </w:t>
      </w:r>
      <w:r w:rsidR="00F330A6">
        <w:fldChar w:fldCharType="begin"/>
      </w:r>
      <w:r w:rsidR="00F330A6">
        <w:instrText xml:space="preserve"> REF _Ref500081245 \r \h </w:instrText>
      </w:r>
      <w:r w:rsidR="00F330A6">
        <w:fldChar w:fldCharType="separate"/>
      </w:r>
      <w:r w:rsidR="0067621D">
        <w:t>[4]</w:t>
      </w:r>
      <w:r w:rsidR="00F330A6">
        <w:fldChar w:fldCharType="end"/>
      </w:r>
      <w:r>
        <w:t>, especially after the proliferation of localization technologies, like GPS. LBS users often send their location to LBS providers. Many people access</w:t>
      </w:r>
      <w:r>
        <w:rPr>
          <w:rFonts w:eastAsia="宋体" w:hint="eastAsia"/>
        </w:rPr>
        <w:t xml:space="preserve"> to</w:t>
      </w:r>
      <w:r>
        <w:t xml:space="preserve"> LBSs with their portable devices, so their locations are also </w:t>
      </w:r>
      <w:r w:rsidRPr="00B02768">
        <w:t>bound</w:t>
      </w:r>
      <w:r>
        <w:t xml:space="preserve"> to the devices. In this case, LBS users face a continuous risk</w:t>
      </w:r>
      <w:r>
        <w:rPr>
          <w:rFonts w:eastAsia="宋体" w:hint="eastAsia"/>
        </w:rPr>
        <w:t xml:space="preserve"> </w:t>
      </w:r>
      <w:r>
        <w:rPr>
          <w:rFonts w:eastAsia="宋体"/>
          <w:lang w:val="en-CA"/>
        </w:rPr>
        <w:t>that</w:t>
      </w:r>
      <w:r w:rsidRPr="007419E7">
        <w:rPr>
          <w:rFonts w:eastAsia="宋体" w:hint="eastAsia"/>
        </w:rPr>
        <w:t xml:space="preserve"> their</w:t>
      </w:r>
      <w:r>
        <w:rPr>
          <w:rFonts w:eastAsia="宋体" w:hint="eastAsia"/>
        </w:rPr>
        <w:t xml:space="preserve"> location may be leaked </w:t>
      </w:r>
      <w:r>
        <w:t>from 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protect location privacy has been a </w:t>
      </w:r>
      <w:r>
        <w:rPr>
          <w:rFonts w:eastAsia="宋体"/>
        </w:rPr>
        <w:t>critical</w:t>
      </w:r>
      <w:r>
        <w:rPr>
          <w:rFonts w:eastAsia="宋体" w:hint="eastAsia"/>
        </w:rPr>
        <w:t xml:space="preserve"> issue in LBSs.</w:t>
      </w:r>
    </w:p>
    <w:p w:rsidR="00F330A6" w:rsidRDefault="00F330A6" w:rsidP="00F330A6">
      <w:pPr>
        <w:pStyle w:val="2"/>
      </w:pPr>
      <w:bookmarkStart w:id="8" w:name="_Toc500498525"/>
      <w:r>
        <w:t>Motivation</w:t>
      </w:r>
      <w:bookmarkEnd w:id="8"/>
    </w:p>
    <w:p w:rsidR="00F330A6" w:rsidRDefault="00D579B3" w:rsidP="00F330A6">
      <w:pPr>
        <w:pStyle w:val="FirstParagraph"/>
      </w:pPr>
      <w:r>
        <w:t xml:space="preserve">In this </w:t>
      </w:r>
      <w:r w:rsidR="00171803">
        <w:t>thesis</w:t>
      </w:r>
      <w:r>
        <w:t>, we propose new protocols to</w:t>
      </w:r>
      <w:r w:rsidR="00A97D23">
        <w:t xml:space="preserve"> protect OMSN users from leaking location-privacy, when they </w:t>
      </w:r>
      <w:r w:rsidR="00171803">
        <w:t xml:space="preserve">use </w:t>
      </w:r>
      <w:r w:rsidR="00A97D23">
        <w:t>LBS.</w:t>
      </w:r>
    </w:p>
    <w:p w:rsidR="00E620C3" w:rsidRDefault="005B45A1" w:rsidP="00A97D23">
      <w:pPr>
        <w:rPr>
          <w:lang w:val="en-CA"/>
        </w:rPr>
      </w:pPr>
      <w:r>
        <w:t xml:space="preserve">Location-Based Services (LBSs) uses the location information of users. LBS can be considered as “two types of application design: push and pull services” </w:t>
      </w:r>
      <w:r>
        <w:fldChar w:fldCharType="begin"/>
      </w:r>
      <w:r>
        <w:instrText xml:space="preserve"> REF _Ref500081245 \r \h </w:instrText>
      </w:r>
      <w:r>
        <w:fldChar w:fldCharType="separate"/>
      </w:r>
      <w:r w:rsidR="0067621D">
        <w:t>[4]</w:t>
      </w:r>
      <w:r>
        <w:fldChar w:fldCharType="end"/>
      </w:r>
      <w:r>
        <w:t>. For example, you may receive an advertisement when you enter an area, which is a push services; if you look for the nearest restaurant, you must pull</w:t>
      </w:r>
      <w:r w:rsidR="00CC6D70">
        <w:t xml:space="preserve"> information from the network.</w:t>
      </w:r>
      <w:r w:rsidR="00602EED">
        <w:t xml:space="preserve"> It is obvious that you must </w:t>
      </w:r>
      <w:r w:rsidR="00602EED" w:rsidRPr="00602EED">
        <w:t>expose</w:t>
      </w:r>
      <w:r w:rsidR="00602EED">
        <w:t xml:space="preserve"> a </w:t>
      </w:r>
      <w:r w:rsidR="00602EED">
        <w:rPr>
          <w:lang w:val="en-CA"/>
        </w:rPr>
        <w:t>location to somewhere if you use LBS. When you are finding the nearest restaurant, you tell the LBS provider your location and your</w:t>
      </w:r>
      <w:r w:rsidR="002870C8">
        <w:rPr>
          <w:lang w:val="en-CA"/>
        </w:rPr>
        <w:t xml:space="preserve"> next</w:t>
      </w:r>
      <w:r w:rsidR="00602EED">
        <w:rPr>
          <w:lang w:val="en-CA"/>
        </w:rPr>
        <w:t xml:space="preserve"> destination where might be a restaurant nearby. </w:t>
      </w:r>
      <w:r w:rsidR="00821792">
        <w:rPr>
          <w:lang w:val="en-CA"/>
        </w:rPr>
        <w:t xml:space="preserve">If </w:t>
      </w:r>
      <w:r w:rsidR="008B379D">
        <w:rPr>
          <w:lang w:val="en-CA"/>
        </w:rPr>
        <w:t>attackers can access the LBS provider’s data base, they can learn that information. Then you may receive a lot of advertisements from surrounding restaurants.</w:t>
      </w:r>
    </w:p>
    <w:p w:rsidR="004C2A6E" w:rsidRPr="00602EED" w:rsidRDefault="00E620C3" w:rsidP="00A97D23">
      <w:pPr>
        <w:rPr>
          <w:lang w:val="en-CA"/>
        </w:rPr>
      </w:pPr>
      <w:r>
        <w:rPr>
          <w:lang w:val="en-CA"/>
        </w:rPr>
        <w:t xml:space="preserve">The above inference attack just bothers you with advertisements, but it becomes more dangerous when you send more queries to the LBS provider. </w:t>
      </w:r>
      <w:r w:rsidR="00F316D8">
        <w:rPr>
          <w:lang w:val="en-CA"/>
        </w:rPr>
        <w:t>If</w:t>
      </w:r>
      <w:r>
        <w:rPr>
          <w:lang w:val="en-CA"/>
        </w:rPr>
        <w:t xml:space="preserve"> you use the former LBS application 10 times in a day, attackers can learn your trace from </w:t>
      </w:r>
      <w:r w:rsidR="00F316D8">
        <w:rPr>
          <w:lang w:val="en-CA"/>
        </w:rPr>
        <w:t>this information</w:t>
      </w:r>
      <w:r>
        <w:rPr>
          <w:lang w:val="en-CA"/>
        </w:rPr>
        <w:t xml:space="preserve"> so that they </w:t>
      </w:r>
      <w:r>
        <w:rPr>
          <w:lang w:val="en-CA"/>
        </w:rPr>
        <w:lastRenderedPageBreak/>
        <w:t>can infer more information including your identity and home address.</w:t>
      </w:r>
      <w:r w:rsidR="000630D0">
        <w:rPr>
          <w:lang w:val="en-CA"/>
        </w:rPr>
        <w:t xml:space="preserve"> “</w:t>
      </w:r>
      <w:r w:rsidR="000630D0" w:rsidRPr="000630D0">
        <w:rPr>
          <w:lang w:val="en-CA"/>
        </w:rPr>
        <w:t>Hoh used a database of week-long GPS traces from 239 drivers in the Detroit, MI area. Examining a subset of 65 drivers, their home-finding algorithm was able to find plausible home locations of about 85%, although the authors did not know the actual locations of the drivers’ homes</w:t>
      </w:r>
      <w:r w:rsidR="000630D0">
        <w:rPr>
          <w:lang w:val="en-CA"/>
        </w:rPr>
        <w:t>”</w:t>
      </w:r>
      <w:r w:rsidR="00F316D8">
        <w:rPr>
          <w:lang w:val="en-CA"/>
        </w:rPr>
        <w:t xml:space="preserve"> </w:t>
      </w:r>
      <w:r w:rsidR="00F316D8">
        <w:rPr>
          <w:lang w:val="en-CA"/>
        </w:rPr>
        <w:fldChar w:fldCharType="begin"/>
      </w:r>
      <w:r w:rsidR="00F316D8">
        <w:rPr>
          <w:lang w:val="en-CA"/>
        </w:rPr>
        <w:instrText xml:space="preserve"> REF _Ref500358496 \r \h </w:instrText>
      </w:r>
      <w:r w:rsidR="00F316D8">
        <w:rPr>
          <w:lang w:val="en-CA"/>
        </w:rPr>
      </w:r>
      <w:r w:rsidR="00F316D8">
        <w:rPr>
          <w:lang w:val="en-CA"/>
        </w:rPr>
        <w:fldChar w:fldCharType="separate"/>
      </w:r>
      <w:r w:rsidR="0067621D">
        <w:rPr>
          <w:lang w:val="en-CA"/>
        </w:rPr>
        <w:t>[5]</w:t>
      </w:r>
      <w:r w:rsidR="00F316D8">
        <w:rPr>
          <w:lang w:val="en-CA"/>
        </w:rPr>
        <w:fldChar w:fldCharType="end"/>
      </w:r>
      <w:r w:rsidR="00F316D8">
        <w:rPr>
          <w:lang w:val="en-CA"/>
        </w:rPr>
        <w:t>.</w:t>
      </w:r>
      <w:r w:rsidR="001653A5">
        <w:rPr>
          <w:lang w:val="en-CA"/>
        </w:rPr>
        <w:t xml:space="preserve"> Therefore, the LBS provider is considered as a semi-trusted party so that users must protect their location-privacy when they use LBS applications.</w:t>
      </w:r>
    </w:p>
    <w:p w:rsidR="00A97D23" w:rsidRDefault="00A97D23" w:rsidP="00A97D23">
      <w:pPr>
        <w:rPr>
          <w:lang w:val="en-CA"/>
        </w:rPr>
      </w:pPr>
      <w:r>
        <w:t>T</w:t>
      </w:r>
      <w:r>
        <w:rPr>
          <w:rFonts w:hint="eastAsia"/>
        </w:rPr>
        <w: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w:t>
      </w:r>
      <w:r>
        <w:t xml:space="preserve"> (OMSN) is </w:t>
      </w:r>
      <w:r w:rsidRPr="00A97D23">
        <w:t>define</w:t>
      </w:r>
      <w:r>
        <w:t>d</w:t>
      </w:r>
      <w:r w:rsidRPr="00A97D23">
        <w:t xml:space="preserve"> </w:t>
      </w:r>
      <w:r>
        <w:t>“</w:t>
      </w:r>
      <w:r w:rsidRPr="00A97D23">
        <w:t>as decentralized opportunistic communication networks formed among human carried mobile devices that take advantage of mobility and social networks to create new opportunities for exchanging information and mobile ad hoc social networking</w:t>
      </w:r>
      <w:r>
        <w:t>”</w:t>
      </w:r>
      <w:r w:rsidR="000F6106">
        <w:t xml:space="preserve"> </w:t>
      </w:r>
      <w:r w:rsidR="000F6106">
        <w:fldChar w:fldCharType="begin"/>
      </w:r>
      <w:r w:rsidR="000F6106">
        <w:instrText xml:space="preserve"> REF _Ref500349881 \r \h </w:instrText>
      </w:r>
      <w:r w:rsidR="000F6106">
        <w:fldChar w:fldCharType="separate"/>
      </w:r>
      <w:r w:rsidR="0067621D">
        <w:t>[2]</w:t>
      </w:r>
      <w:r w:rsidR="000F6106">
        <w:fldChar w:fldCharType="end"/>
      </w:r>
      <w:r w:rsidRPr="00A97D23">
        <w:t>.</w:t>
      </w:r>
      <w:r w:rsidR="000F6106">
        <w:t xml:space="preserve"> </w:t>
      </w:r>
      <w:r w:rsidR="00AF76B6">
        <w:t>In other words, OMSN is a kind of mobile ad hoc network, and the information and technology of social network is also used in it.</w:t>
      </w:r>
      <w:r w:rsidR="003D0391">
        <w:t xml:space="preserve"> A typical</w:t>
      </w:r>
      <w:r w:rsidR="00A155A4">
        <w:t xml:space="preserve"> kind of</w:t>
      </w:r>
      <w:r w:rsidR="003D0391">
        <w:t xml:space="preserve"> mobile device which can be carried by </w:t>
      </w:r>
      <w:r w:rsidR="003D0391">
        <w:rPr>
          <w:lang w:val="en-CA"/>
        </w:rPr>
        <w:t xml:space="preserve">people, especially </w:t>
      </w:r>
      <w:r w:rsidR="003D0391" w:rsidRPr="003D0391">
        <w:rPr>
          <w:lang w:val="en-CA"/>
        </w:rPr>
        <w:t>pedestrian</w:t>
      </w:r>
      <w:r w:rsidR="003D0391">
        <w:rPr>
          <w:lang w:val="en-CA"/>
        </w:rPr>
        <w:t xml:space="preserve">s, </w:t>
      </w:r>
      <w:r w:rsidR="00A155A4">
        <w:rPr>
          <w:lang w:val="en-CA"/>
        </w:rPr>
        <w:t>is smartphones</w:t>
      </w:r>
      <w:r w:rsidR="00A155A4">
        <w:t>. Since the WiFi, Bluetooth equipment on smartphones can be used for discovering other devices and direct communication between devices</w:t>
      </w:r>
      <w:r w:rsidR="00CE4809">
        <w:t xml:space="preserve">, users can communicate with others who are in their communication ranges without any </w:t>
      </w:r>
      <w:r w:rsidR="00CE4809" w:rsidRPr="00CE4809">
        <w:t>infrastructure.</w:t>
      </w:r>
      <w:r w:rsidR="00533C4B">
        <w:rPr>
          <w:rFonts w:hint="eastAsia"/>
        </w:rPr>
        <w:t xml:space="preserve"> There</w:t>
      </w:r>
      <w:r w:rsidR="00533C4B">
        <w:rPr>
          <w:lang w:val="en-CA"/>
        </w:rPr>
        <w:t>fore</w:t>
      </w:r>
      <w:r w:rsidR="0018342F">
        <w:rPr>
          <w:lang w:val="en-CA"/>
        </w:rPr>
        <w:t>, users often carry many messages and forward these messages when they encounter other users, which is so called “</w:t>
      </w:r>
      <w:r w:rsidR="0018342F" w:rsidRPr="0018342F">
        <w:rPr>
          <w:lang w:val="en-CA"/>
        </w:rPr>
        <w:t>store-carry-forward</w:t>
      </w:r>
      <w:r w:rsidR="0018342F">
        <w:rPr>
          <w:lang w:val="en-CA"/>
        </w:rPr>
        <w:t>”</w:t>
      </w:r>
      <w:r w:rsidR="00F316D8">
        <w:rPr>
          <w:lang w:val="en-CA"/>
        </w:rPr>
        <w:t>.</w:t>
      </w:r>
    </w:p>
    <w:p w:rsidR="00794264" w:rsidRDefault="00794264" w:rsidP="00794264">
      <w:pPr>
        <w:pStyle w:val="2"/>
        <w:rPr>
          <w:lang w:val="en-CA"/>
        </w:rPr>
      </w:pPr>
      <w:bookmarkStart w:id="9" w:name="_Toc500498526"/>
      <w:r>
        <w:rPr>
          <w:lang w:val="en-CA"/>
        </w:rPr>
        <w:t>Objectives</w:t>
      </w:r>
      <w:bookmarkEnd w:id="9"/>
    </w:p>
    <w:p w:rsidR="000A4824" w:rsidRDefault="001255EC" w:rsidP="00D579B3">
      <w:pPr>
        <w:pStyle w:val="FirstParagraph"/>
        <w:rPr>
          <w:lang w:val="en-CA"/>
        </w:rPr>
      </w:pPr>
      <w:r>
        <w:rPr>
          <w:lang w:val="en-CA"/>
        </w:rPr>
        <w:t>Disconnection</w:t>
      </w:r>
      <w:r w:rsidR="00BE59F1">
        <w:rPr>
          <w:lang w:val="en-CA"/>
        </w:rPr>
        <w:t>,</w:t>
      </w:r>
      <w:r>
        <w:rPr>
          <w:lang w:val="en-CA"/>
        </w:rPr>
        <w:t xml:space="preserve"> d</w:t>
      </w:r>
      <w:r w:rsidRPr="001255EC">
        <w:rPr>
          <w:lang w:val="en-CA"/>
        </w:rPr>
        <w:t>ecentralization</w:t>
      </w:r>
      <w:r>
        <w:rPr>
          <w:lang w:val="en-CA"/>
        </w:rPr>
        <w:t xml:space="preserve"> and highly delays are obvious </w:t>
      </w:r>
      <w:r w:rsidRPr="001255EC">
        <w:rPr>
          <w:lang w:val="en-CA"/>
        </w:rPr>
        <w:t>feature</w:t>
      </w:r>
      <w:r>
        <w:rPr>
          <w:lang w:val="en-CA"/>
        </w:rPr>
        <w:t>s for OMSN</w:t>
      </w:r>
      <w:r w:rsidR="00BE59F1">
        <w:rPr>
          <w:lang w:val="en-CA"/>
        </w:rPr>
        <w:t xml:space="preserve">, so that </w:t>
      </w:r>
      <w:r w:rsidR="00FE61A3">
        <w:rPr>
          <w:lang w:val="en-CA"/>
        </w:rPr>
        <w:t xml:space="preserve">a </w:t>
      </w:r>
      <w:r w:rsidR="00FE61A3" w:rsidRPr="00A97D23">
        <w:t>decentralized</w:t>
      </w:r>
      <w:r w:rsidR="00FE61A3">
        <w:t xml:space="preserve"> strategy</w:t>
      </w:r>
      <w:r w:rsidR="00FE61A3">
        <w:rPr>
          <w:lang w:val="en-CA"/>
        </w:rPr>
        <w:t xml:space="preserve"> benefit</w:t>
      </w:r>
      <w:r w:rsidR="005D6004">
        <w:rPr>
          <w:lang w:val="en-CA"/>
        </w:rPr>
        <w:t>s</w:t>
      </w:r>
      <w:r w:rsidR="00FE61A3">
        <w:rPr>
          <w:lang w:val="en-CA"/>
        </w:rPr>
        <w:t xml:space="preserve"> for </w:t>
      </w:r>
      <w:r w:rsidR="00BE59F1">
        <w:rPr>
          <w:lang w:val="en-CA"/>
        </w:rPr>
        <w:t>the location-privacy protection protocol</w:t>
      </w:r>
      <w:r w:rsidR="00FE61A3">
        <w:rPr>
          <w:lang w:val="en-CA"/>
        </w:rPr>
        <w:t xml:space="preserve"> in OMSN</w:t>
      </w:r>
      <w:r w:rsidR="00FE61A3">
        <w:t xml:space="preserve">. </w:t>
      </w:r>
      <w:r w:rsidR="000274BF">
        <w:rPr>
          <w:rFonts w:hint="eastAsia"/>
        </w:rPr>
        <w:t>Besides</w:t>
      </w:r>
      <w:r w:rsidR="000274BF">
        <w:rPr>
          <w:lang w:val="en-CA"/>
        </w:rPr>
        <w:t xml:space="preserve">, decreasing </w:t>
      </w:r>
      <w:r w:rsidR="000274BF" w:rsidRPr="000274BF">
        <w:rPr>
          <w:lang w:val="en-CA"/>
        </w:rPr>
        <w:t>interaction</w:t>
      </w:r>
      <w:r w:rsidR="000274BF">
        <w:rPr>
          <w:lang w:val="en-CA"/>
        </w:rPr>
        <w:t xml:space="preserve">s between users and servicers can significantly cut down the time cost. </w:t>
      </w:r>
      <w:r w:rsidR="00D579B3">
        <w:rPr>
          <w:lang w:val="en-CA"/>
        </w:rPr>
        <w:t xml:space="preserve">To prevent attackers </w:t>
      </w:r>
      <w:r w:rsidR="002E0344">
        <w:rPr>
          <w:lang w:val="en-CA"/>
        </w:rPr>
        <w:t xml:space="preserve">from </w:t>
      </w:r>
      <w:r w:rsidR="00D579B3">
        <w:rPr>
          <w:lang w:val="en-CA"/>
        </w:rPr>
        <w:t>learn</w:t>
      </w:r>
      <w:r w:rsidR="002E0344">
        <w:rPr>
          <w:lang w:val="en-CA"/>
        </w:rPr>
        <w:t>ing</w:t>
      </w:r>
      <w:r w:rsidR="00D579B3">
        <w:rPr>
          <w:lang w:val="en-CA"/>
        </w:rPr>
        <w:t xml:space="preserve"> users’ privacy information, the protocol should </w:t>
      </w:r>
      <w:r w:rsidR="00044027">
        <w:rPr>
          <w:lang w:val="en-CA"/>
        </w:rPr>
        <w:t>obfuscate users’ location and hide their identities.</w:t>
      </w:r>
    </w:p>
    <w:p w:rsidR="005D6004" w:rsidRDefault="005D6004" w:rsidP="005D6004">
      <w:pPr>
        <w:pStyle w:val="2"/>
        <w:rPr>
          <w:lang w:val="en-CA"/>
        </w:rPr>
      </w:pPr>
      <w:bookmarkStart w:id="10" w:name="_Toc500498527"/>
      <w:r>
        <w:rPr>
          <w:lang w:val="en-CA"/>
        </w:rPr>
        <w:t>Contribution</w:t>
      </w:r>
      <w:bookmarkEnd w:id="10"/>
    </w:p>
    <w:p w:rsidR="005D6004" w:rsidRDefault="005D6004" w:rsidP="005D6004">
      <w:pPr>
        <w:pStyle w:val="FirstParagraph"/>
        <w:rPr>
          <w:lang w:val="en-CA"/>
        </w:rPr>
      </w:pPr>
      <w:r>
        <w:rPr>
          <w:lang w:val="en-CA"/>
        </w:rPr>
        <w:t xml:space="preserve">We propose two new </w:t>
      </w:r>
      <w:r w:rsidRPr="00A97D23">
        <w:t>decentralized</w:t>
      </w:r>
      <w:r>
        <w:t xml:space="preserve"> location-privacy protecting </w:t>
      </w:r>
      <w:r>
        <w:rPr>
          <w:lang w:val="en-CA"/>
        </w:rPr>
        <w:t xml:space="preserve">protocols for OMSN, so that they do not need a three-party server which is used to obfuscate queries for users. </w:t>
      </w:r>
      <w:r w:rsidR="00777A80">
        <w:rPr>
          <w:lang w:val="en-CA"/>
        </w:rPr>
        <w:t xml:space="preserve">We also </w:t>
      </w:r>
      <w:r w:rsidR="00777A80">
        <w:rPr>
          <w:lang w:val="en-CA"/>
        </w:rPr>
        <w:lastRenderedPageBreak/>
        <w:t xml:space="preserve">create a new simulator for OMSNs called </w:t>
      </w:r>
      <w:r w:rsidR="00E8673C">
        <w:rPr>
          <w:lang w:val="en-CA"/>
        </w:rPr>
        <w:t>OMSN</w:t>
      </w:r>
      <w:r w:rsidR="00777A80">
        <w:rPr>
          <w:lang w:val="en-CA"/>
        </w:rPr>
        <w:t xml:space="preserve"> Routing protocol</w:t>
      </w:r>
      <w:r w:rsidR="00E8673C">
        <w:rPr>
          <w:lang w:val="en-CA"/>
        </w:rPr>
        <w:t>s</w:t>
      </w:r>
      <w:r w:rsidR="00777A80">
        <w:rPr>
          <w:lang w:val="en-CA"/>
        </w:rPr>
        <w:t xml:space="preserve"> </w:t>
      </w:r>
      <w:r w:rsidR="00E8673C">
        <w:rPr>
          <w:lang w:val="en-CA"/>
        </w:rPr>
        <w:t>Simulator (ORS) to evaluate our protocols.</w:t>
      </w:r>
    </w:p>
    <w:p w:rsidR="00777A80" w:rsidRDefault="00777A80" w:rsidP="00777A80">
      <w:r>
        <w:rPr>
          <w:rFonts w:hint="eastAsia"/>
        </w:rPr>
        <w:t>The</w:t>
      </w:r>
      <w:r>
        <w:rPr>
          <w:lang w:val="en-CA"/>
        </w:rPr>
        <w:t xml:space="preserve"> first protocol which </w:t>
      </w:r>
      <w:r>
        <w:t>we propose is a distributed location-privacy algorithm</w:t>
      </w:r>
      <w:r>
        <w:rPr>
          <w:lang w:val="en-CA"/>
        </w:rPr>
        <w:t>, called</w:t>
      </w:r>
      <w:r>
        <w:t xml:space="preserve"> </w:t>
      </w:r>
      <w:r w:rsidR="00B37E0F">
        <w:rPr>
          <w:rFonts w:hint="eastAsia"/>
        </w:rPr>
        <w:t>Multi-Hop Location-Privacy Protection</w:t>
      </w:r>
      <w:r w:rsidR="00B37E0F">
        <w:t xml:space="preserve"> (</w:t>
      </w:r>
      <w:r>
        <w:t>MHLPP</w:t>
      </w:r>
      <w:r w:rsidR="00B37E0F">
        <w:t>)</w:t>
      </w:r>
      <w:r>
        <w:rPr>
          <w:lang w:val="en-CA"/>
        </w:rPr>
        <w:t>.</w:t>
      </w:r>
      <w:r>
        <w:t xml:space="preserve"> It guarantees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w:t>
      </w:r>
    </w:p>
    <w:p w:rsidR="00777A80" w:rsidRDefault="00777A80" w:rsidP="00777A80">
      <w:r>
        <w:rPr>
          <w:lang w:val="en-CA"/>
        </w:rPr>
        <w:t xml:space="preserve">Our second protocol </w:t>
      </w:r>
      <w:r>
        <w:t>is also a distributed location-privacy algorithm called</w:t>
      </w:r>
      <w:r w:rsidR="00AA00B0">
        <w:t xml:space="preserve"> Appointment Card Protocol</w:t>
      </w:r>
      <w:r>
        <w:t xml:space="preserve"> </w:t>
      </w:r>
      <w:r w:rsidR="00AA00B0">
        <w:t>(</w:t>
      </w:r>
      <w:r>
        <w:rPr>
          <w:lang w:val="en-CA"/>
        </w:rPr>
        <w:t>ACP</w:t>
      </w:r>
      <w:r w:rsidR="00AA00B0">
        <w:rPr>
          <w:lang w:val="en-CA"/>
        </w:rPr>
        <w:t>)</w:t>
      </w:r>
      <w:r>
        <w:rPr>
          <w:lang w:val="en-CA"/>
        </w:rPr>
        <w:t xml:space="preserve">, which aims </w:t>
      </w:r>
      <w:r>
        <w:t>to guarantee location-privacy and reach a higher query success ratio. The introduction of social networks enables us to hide the original requester’s information behind his friends. We</w:t>
      </w:r>
      <w:r w:rsidR="008329AE">
        <w:t xml:space="preserve"> </w:t>
      </w:r>
      <w:r>
        <w:t xml:space="preserve">introduce the Appointment Card (AC) as a kind of </w:t>
      </w:r>
      <w:r w:rsidRPr="00D32500">
        <w:t>intermediary</w:t>
      </w:r>
      <w:r>
        <w:t xml:space="preserve"> which records a serial of agencies, so that the query of the original requester uses the identity of the first agency in the AC, also the reply of the query can be delivered back to the original requester along the serial of agencies. The last agency called trusted agency in the AC is a user in the social tie of the original requester, in other words, the last agency is a friend (or a friend of friends) of the original requester. The trusted agency separates the strangers in the AC and the original requester, so that no stranger knows the identity of the original </w:t>
      </w:r>
      <w:r>
        <w:lastRenderedPageBreak/>
        <w:t>requester.</w:t>
      </w:r>
    </w:p>
    <w:p w:rsidR="0092104F" w:rsidRPr="00777A80" w:rsidRDefault="0092104F" w:rsidP="00777A80">
      <w:pPr>
        <w:rPr>
          <w:lang w:val="en-CA"/>
        </w:rPr>
      </w:pPr>
      <w:r>
        <w:rPr>
          <w:lang w:val="en-CA"/>
        </w:rPr>
        <w:t xml:space="preserve">Our new simulator ORS is inspired by a well-known simulator the ONE </w:t>
      </w:r>
      <w:r>
        <w:rPr>
          <w:lang w:val="en-CA"/>
        </w:rPr>
        <w:fldChar w:fldCharType="begin"/>
      </w:r>
      <w:r>
        <w:rPr>
          <w:lang w:val="en-CA"/>
        </w:rPr>
        <w:instrText xml:space="preserve"> REF _Ref498958277 \r \h </w:instrText>
      </w:r>
      <w:r>
        <w:rPr>
          <w:lang w:val="en-CA"/>
        </w:rPr>
      </w:r>
      <w:r>
        <w:rPr>
          <w:lang w:val="en-CA"/>
        </w:rPr>
        <w:fldChar w:fldCharType="separate"/>
      </w:r>
      <w:r w:rsidR="0067621D">
        <w:rPr>
          <w:lang w:val="en-CA"/>
        </w:rPr>
        <w:t>[26]</w:t>
      </w:r>
      <w:r>
        <w:rPr>
          <w:lang w:val="en-CA"/>
        </w:rPr>
        <w:fldChar w:fldCharType="end"/>
      </w:r>
      <w:r>
        <w:rPr>
          <w:lang w:val="en-CA"/>
        </w:rPr>
        <w:t>, which is used by a lot of researchers to test their models and protocols in DTN. The major reason why we create a new simulator is that</w:t>
      </w:r>
      <w:r w:rsidR="00FF0166">
        <w:rPr>
          <w:lang w:val="en-CA"/>
        </w:rPr>
        <w:t xml:space="preserve"> the ONE is not designed for OMSN</w:t>
      </w:r>
      <w:r w:rsidR="00A20A98">
        <w:rPr>
          <w:lang w:val="en-CA"/>
        </w:rPr>
        <w:t>, so that there is no social network context in it. Adding social network information into the ONE simulator must modify the basic structure of it, which might import</w:t>
      </w:r>
      <w:r w:rsidR="00BA6727">
        <w:rPr>
          <w:lang w:val="en-CA"/>
        </w:rPr>
        <w:t xml:space="preserve"> risks for the </w:t>
      </w:r>
      <w:r w:rsidR="00BA6727" w:rsidRPr="00BA6727">
        <w:rPr>
          <w:lang w:val="en-CA"/>
        </w:rPr>
        <w:t>correctness</w:t>
      </w:r>
      <w:r w:rsidR="00BA6727">
        <w:rPr>
          <w:lang w:val="en-CA"/>
        </w:rPr>
        <w:t xml:space="preserve"> of our experiments. We also </w:t>
      </w:r>
      <w:r w:rsidR="00181579">
        <w:rPr>
          <w:lang w:val="en-CA"/>
        </w:rPr>
        <w:t>use</w:t>
      </w:r>
      <w:r w:rsidR="00BA6727">
        <w:rPr>
          <w:lang w:val="en-CA"/>
        </w:rPr>
        <w:t xml:space="preserve"> more </w:t>
      </w:r>
      <w:r w:rsidR="00BA6727" w:rsidRPr="00BA6727">
        <w:rPr>
          <w:lang w:val="en-CA"/>
        </w:rPr>
        <w:t>reliable</w:t>
      </w:r>
      <w:r w:rsidR="00BA6727">
        <w:rPr>
          <w:lang w:val="en-CA"/>
        </w:rPr>
        <w:t xml:space="preserve"> </w:t>
      </w:r>
      <w:r w:rsidR="00BA6727">
        <w:rPr>
          <w:rFonts w:hint="eastAsia"/>
          <w:lang w:val="en-CA"/>
        </w:rPr>
        <w:t>and</w:t>
      </w:r>
      <w:r w:rsidR="00BA6727">
        <w:rPr>
          <w:lang w:val="en-CA"/>
        </w:rPr>
        <w:t xml:space="preserve"> efficient algorithm in our simulator, so that our simulator is </w:t>
      </w:r>
      <w:r w:rsidR="006F07E8">
        <w:rPr>
          <w:lang w:val="en-CA"/>
        </w:rPr>
        <w:t>about</w:t>
      </w:r>
      <w:r w:rsidR="00BA6727">
        <w:rPr>
          <w:lang w:val="en-CA"/>
        </w:rPr>
        <w:t xml:space="preserve"> </w:t>
      </w:r>
      <w:r w:rsidR="006F07E8">
        <w:rPr>
          <w:lang w:val="en-CA"/>
        </w:rPr>
        <w:t>2</w:t>
      </w:r>
      <w:r w:rsidR="00BA6727">
        <w:rPr>
          <w:lang w:val="en-CA"/>
        </w:rPr>
        <w:t xml:space="preserve"> times faster than the ONE in the case where we test our protocols.</w:t>
      </w:r>
    </w:p>
    <w:p w:rsidR="006860F3" w:rsidRDefault="00181579" w:rsidP="00181579">
      <w:pPr>
        <w:pStyle w:val="2"/>
      </w:pPr>
      <w:bookmarkStart w:id="11" w:name="_Toc500498528"/>
      <w:r>
        <w:t>Thesis Organization</w:t>
      </w:r>
      <w:bookmarkEnd w:id="11"/>
    </w:p>
    <w:p w:rsidR="00181579" w:rsidRDefault="00181579" w:rsidP="00181579">
      <w:pPr>
        <w:pStyle w:val="FirstParagraph"/>
      </w:pPr>
      <w:r>
        <w:t>This thesis is organized as follows:</w:t>
      </w:r>
    </w:p>
    <w:p w:rsidR="00650012" w:rsidRDefault="00650012" w:rsidP="00650012">
      <w:r>
        <w:fldChar w:fldCharType="begin"/>
      </w:r>
      <w:r>
        <w:instrText xml:space="preserve"> REF _Ref500418064 \r \h </w:instrText>
      </w:r>
      <w:r>
        <w:fldChar w:fldCharType="separate"/>
      </w:r>
      <w:r w:rsidR="0067621D">
        <w:t>Chapter 2</w:t>
      </w:r>
      <w:r>
        <w:fldChar w:fldCharType="end"/>
      </w:r>
      <w:r>
        <w:t xml:space="preserve"> describes the concept of </w:t>
      </w:r>
      <w:r w:rsidR="00196A2C">
        <w:t>Mobile Ad hoc networks</w:t>
      </w:r>
      <w:r>
        <w:t xml:space="preserve"> and a basic no-privacy protocol </w:t>
      </w:r>
      <w:r w:rsidR="0087738A">
        <w:t xml:space="preserve">Binary Spray and Wait (BSW) </w:t>
      </w:r>
      <w:r w:rsidR="0087738A">
        <w:fldChar w:fldCharType="begin"/>
      </w:r>
      <w:r w:rsidR="0087738A">
        <w:instrText xml:space="preserve"> REF _Ref498939404 \r \h </w:instrText>
      </w:r>
      <w:r w:rsidR="0087738A">
        <w:fldChar w:fldCharType="separate"/>
      </w:r>
      <w:r w:rsidR="0067621D">
        <w:t>[22]</w:t>
      </w:r>
      <w:r w:rsidR="0087738A">
        <w:fldChar w:fldCharType="end"/>
      </w:r>
      <w:r w:rsidR="0087738A">
        <w:t>. We give an overview of the LBS and the existing location-privacy protocols.</w:t>
      </w:r>
    </w:p>
    <w:p w:rsidR="0087738A" w:rsidRDefault="00B37E0F" w:rsidP="00650012">
      <w:r>
        <w:fldChar w:fldCharType="begin"/>
      </w:r>
      <w:r>
        <w:instrText xml:space="preserve"> REF _Ref500418382 \r \h </w:instrText>
      </w:r>
      <w:r>
        <w:fldChar w:fldCharType="separate"/>
      </w:r>
      <w:r w:rsidR="0067621D">
        <w:t>Chapter 3</w:t>
      </w:r>
      <w:r>
        <w:fldChar w:fldCharType="end"/>
      </w:r>
      <w:r>
        <w:t xml:space="preserve"> describes our first protocol MHLPP</w:t>
      </w:r>
      <w:r w:rsidR="00231E75">
        <w:t>, which is explained in detail through architectural and mathematical instances. Comparison is made with a similar location-privacy protocol.</w:t>
      </w:r>
    </w:p>
    <w:p w:rsidR="00231E75" w:rsidRDefault="00231E75" w:rsidP="00650012">
      <w:r>
        <w:fldChar w:fldCharType="begin"/>
      </w:r>
      <w:r>
        <w:instrText xml:space="preserve"> REF _Ref500418586 \r \h </w:instrText>
      </w:r>
      <w:r>
        <w:fldChar w:fldCharType="separate"/>
      </w:r>
      <w:r w:rsidR="0067621D">
        <w:t>Chapter 4</w:t>
      </w:r>
      <w:r>
        <w:fldChar w:fldCharType="end"/>
      </w:r>
      <w:r>
        <w:t xml:space="preserve"> elaborates on the second protocol ACP. </w:t>
      </w:r>
      <w:r w:rsidR="00604ED5">
        <w:t>We introduce a description of how it works and how it enhances the location-privacy. We also use an example to show the whole process.</w:t>
      </w:r>
    </w:p>
    <w:p w:rsidR="002A75F7" w:rsidRPr="00650012" w:rsidRDefault="00623132" w:rsidP="00650012">
      <w:r>
        <w:fldChar w:fldCharType="begin"/>
      </w:r>
      <w:r>
        <w:instrText xml:space="preserve"> REF _Ref500490424 \r \h </w:instrText>
      </w:r>
      <w:r>
        <w:fldChar w:fldCharType="separate"/>
      </w:r>
      <w:r w:rsidR="0067621D">
        <w:t>Chapter 5</w:t>
      </w:r>
      <w:r>
        <w:fldChar w:fldCharType="end"/>
      </w:r>
      <w:r>
        <w:t xml:space="preserve"> </w:t>
      </w:r>
      <w:r w:rsidR="002A75F7">
        <w:t>shows our new simulator. Also, we introduce the algorithms which are used in the simulator.</w:t>
      </w:r>
    </w:p>
    <w:p w:rsidR="006860F3" w:rsidRDefault="006860F3">
      <w:pPr>
        <w:widowControl/>
        <w:spacing w:line="240" w:lineRule="auto"/>
        <w:ind w:firstLineChars="0" w:firstLine="0"/>
        <w:jc w:val="left"/>
      </w:pPr>
      <w:r>
        <w:br w:type="page"/>
      </w:r>
    </w:p>
    <w:p w:rsidR="00260CAA" w:rsidRDefault="00FC6D2A" w:rsidP="00A478C3">
      <w:pPr>
        <w:pStyle w:val="1"/>
      </w:pPr>
      <w:bookmarkStart w:id="12" w:name="_Ref500418064"/>
      <w:bookmarkStart w:id="13" w:name="_Toc500498529"/>
      <w:r w:rsidRPr="00FC6D2A">
        <w:lastRenderedPageBreak/>
        <w:t>Background and Related Work</w:t>
      </w:r>
      <w:bookmarkEnd w:id="12"/>
      <w:bookmarkEnd w:id="13"/>
    </w:p>
    <w:p w:rsidR="00D425E8" w:rsidRDefault="00196A2C" w:rsidP="00D425E8">
      <w:pPr>
        <w:pStyle w:val="2"/>
      </w:pPr>
      <w:bookmarkStart w:id="14" w:name="_Toc500498530"/>
      <w:r>
        <w:t>Mobile Ad hoc networks</w:t>
      </w:r>
      <w:bookmarkEnd w:id="14"/>
    </w:p>
    <w:p w:rsidR="00A47B6D" w:rsidRDefault="00A47B6D" w:rsidP="00A47B6D">
      <w:pPr>
        <w:ind w:firstLineChars="0" w:firstLine="0"/>
        <w:rPr>
          <w:lang w:val="en-CA"/>
        </w:rPr>
      </w:pPr>
      <w:r>
        <w:rPr>
          <w:lang w:val="en-CA"/>
        </w:rPr>
        <w:t>“</w:t>
      </w:r>
      <w:r w:rsidRPr="00A47B6D">
        <w:rPr>
          <w:lang w:val="en-CA"/>
        </w:rPr>
        <w:t>Ad-hoc networks are infrastructure-less and</w:t>
      </w:r>
      <w:r>
        <w:rPr>
          <w:lang w:val="en-CA"/>
        </w:rPr>
        <w:t xml:space="preserve"> </w:t>
      </w:r>
      <w:r w:rsidRPr="00A47B6D">
        <w:rPr>
          <w:lang w:val="en-CA"/>
        </w:rPr>
        <w:t>cooperation-based networks which means that the network</w:t>
      </w:r>
      <w:r>
        <w:rPr>
          <w:lang w:val="en-CA"/>
        </w:rPr>
        <w:t xml:space="preserve"> </w:t>
      </w:r>
      <w:r w:rsidRPr="00A47B6D">
        <w:rPr>
          <w:lang w:val="en-CA"/>
        </w:rPr>
        <w:t>topologies must be decided by the network sensors</w:t>
      </w:r>
      <w:r>
        <w:rPr>
          <w:lang w:val="en-CA"/>
        </w:rPr>
        <w:t xml:space="preserve"> </w:t>
      </w:r>
      <w:r w:rsidRPr="00A47B6D">
        <w:rPr>
          <w:lang w:val="en-CA"/>
        </w:rPr>
        <w:t>themselves</w:t>
      </w:r>
      <w:r>
        <w:rPr>
          <w:lang w:val="en-CA"/>
        </w:rPr>
        <w:t xml:space="preserve">” </w:t>
      </w:r>
      <w:r>
        <w:rPr>
          <w:lang w:val="en-CA"/>
        </w:rPr>
        <w:fldChar w:fldCharType="begin"/>
      </w:r>
      <w:r>
        <w:rPr>
          <w:lang w:val="en-CA"/>
        </w:rPr>
        <w:instrText xml:space="preserve"> REF _Ref500750161 \r \h </w:instrText>
      </w:r>
      <w:r>
        <w:rPr>
          <w:lang w:val="en-CA"/>
        </w:rPr>
      </w:r>
      <w:r>
        <w:rPr>
          <w:lang w:val="en-CA"/>
        </w:rPr>
        <w:fldChar w:fldCharType="separate"/>
      </w:r>
      <w:r>
        <w:rPr>
          <w:lang w:val="en-CA"/>
        </w:rPr>
        <w:t>[6]</w:t>
      </w:r>
      <w:r>
        <w:rPr>
          <w:lang w:val="en-CA"/>
        </w:rPr>
        <w:fldChar w:fldCharType="end"/>
      </w:r>
      <w:r>
        <w:rPr>
          <w:lang w:val="en-CA"/>
        </w:rPr>
        <w:t>. In other words, the major feature of ad-hoc networks is that they have no infrastructure</w:t>
      </w:r>
      <w:r w:rsidR="00BC255E">
        <w:rPr>
          <w:lang w:val="en-CA"/>
        </w:rPr>
        <w:t>.</w:t>
      </w:r>
    </w:p>
    <w:p w:rsidR="00086501" w:rsidRPr="00084D20" w:rsidRDefault="00086501" w:rsidP="00084D20">
      <w:pPr>
        <w:rPr>
          <w:lang w:val="en-CA"/>
        </w:rPr>
      </w:pPr>
      <w:r w:rsidRPr="00086501">
        <w:rPr>
          <w:noProof/>
          <w:shd w:val="clear" w:color="auto" w:fill="FFFFFF"/>
        </w:rPr>
        <mc:AlternateContent>
          <mc:Choice Requires="wps">
            <w:drawing>
              <wp:anchor distT="45720" distB="45720" distL="114300" distR="114300" simplePos="0" relativeHeight="251710976" behindDoc="0" locked="0" layoutInCell="1" allowOverlap="1">
                <wp:simplePos x="0" y="0"/>
                <wp:positionH relativeFrom="margin">
                  <wp:align>right</wp:align>
                </wp:positionH>
                <wp:positionV relativeFrom="paragraph">
                  <wp:posOffset>3721735</wp:posOffset>
                </wp:positionV>
                <wp:extent cx="5666740" cy="2844800"/>
                <wp:effectExtent l="0" t="0" r="10160" b="12700"/>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740" cy="2844800"/>
                        </a:xfrm>
                        <a:prstGeom prst="rect">
                          <a:avLst/>
                        </a:prstGeom>
                        <a:solidFill>
                          <a:srgbClr val="FFFFFF"/>
                        </a:solidFill>
                        <a:ln w="9525">
                          <a:solidFill>
                            <a:srgbClr val="000000"/>
                          </a:solidFill>
                          <a:miter lim="800000"/>
                          <a:headEnd/>
                          <a:tailEnd/>
                        </a:ln>
                      </wps:spPr>
                      <wps:txbx>
                        <w:txbxContent>
                          <w:p w:rsidR="00D0074D" w:rsidRDefault="00D0074D" w:rsidP="00086501">
                            <w:pPr>
                              <w:keepNext/>
                              <w:ind w:firstLineChars="0" w:firstLine="0"/>
                              <w:jc w:val="center"/>
                            </w:pPr>
                            <w:r>
                              <w:rPr>
                                <w:noProof/>
                                <w:lang w:val="en-CA"/>
                              </w:rPr>
                              <w:drawing>
                                <wp:inline distT="0" distB="0" distL="0" distR="0" wp14:anchorId="02E391C5" wp14:editId="6F5BEC42">
                                  <wp:extent cx="2656800" cy="23472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56800" cy="2347200"/>
                                          </a:xfrm>
                                          <a:prstGeom prst="rect">
                                            <a:avLst/>
                                          </a:prstGeom>
                                          <a:noFill/>
                                        </pic:spPr>
                                      </pic:pic>
                                    </a:graphicData>
                                  </a:graphic>
                                </wp:inline>
                              </w:drawing>
                            </w:r>
                          </w:p>
                          <w:p w:rsidR="00D0074D" w:rsidRDefault="00D0074D" w:rsidP="00086501">
                            <w:pPr>
                              <w:pStyle w:val="ab"/>
                              <w:rPr>
                                <w:lang w:val="en-CA"/>
                              </w:rPr>
                            </w:pPr>
                            <w:bookmarkStart w:id="15" w:name="_Ref500759749"/>
                            <w:r>
                              <w:t xml:space="preserve">Figure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Figure \* ARABIC \s 1 </w:instrText>
                            </w:r>
                            <w:r>
                              <w:fldChar w:fldCharType="separate"/>
                            </w:r>
                            <w:r>
                              <w:rPr>
                                <w:noProof/>
                              </w:rPr>
                              <w:t>5</w:t>
                            </w:r>
                            <w:r>
                              <w:rPr>
                                <w:noProof/>
                              </w:rPr>
                              <w:fldChar w:fldCharType="end"/>
                            </w:r>
                            <w:bookmarkEnd w:id="15"/>
                            <w:r>
                              <w:rPr>
                                <w:noProof/>
                              </w:rPr>
                              <w:t xml:space="preserve"> MANET</w:t>
                            </w:r>
                          </w:p>
                          <w:p w:rsidR="00D0074D" w:rsidRDefault="00D0074D" w:rsidP="00086501">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395pt;margin-top:293.05pt;width:446.2pt;height:224pt;z-index:2517109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">
                <v:textbox>
                  <w:txbxContent>
                    <w:p w:rsidR="00D0074D" w:rsidRDefault="00D0074D" w:rsidP="00086501">
                      <w:pPr>
                        <w:keepNext/>
                        <w:ind w:firstLineChars="0" w:firstLine="0"/>
                        <w:jc w:val="center"/>
                      </w:pPr>
                      <w:r>
                        <w:rPr>
                          <w:noProof/>
                          <w:lang w:val="en-CA"/>
                        </w:rPr>
                        <w:drawing>
                          <wp:inline distT="0" distB="0" distL="0" distR="0" wp14:anchorId="02E391C5" wp14:editId="6F5BEC42">
                            <wp:extent cx="2656800" cy="23472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56800" cy="2347200"/>
                                    </a:xfrm>
                                    <a:prstGeom prst="rect">
                                      <a:avLst/>
                                    </a:prstGeom>
                                    <a:noFill/>
                                  </pic:spPr>
                                </pic:pic>
                              </a:graphicData>
                            </a:graphic>
                          </wp:inline>
                        </w:drawing>
                      </w:r>
                    </w:p>
                    <w:p w:rsidR="00D0074D" w:rsidRDefault="00D0074D" w:rsidP="00086501">
                      <w:pPr>
                        <w:pStyle w:val="ab"/>
                        <w:rPr>
                          <w:lang w:val="en-CA"/>
                        </w:rPr>
                      </w:pPr>
                      <w:bookmarkStart w:id="16" w:name="_Ref500759749"/>
                      <w:r>
                        <w:t xml:space="preserve">Figure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Figure \* ARABIC \s 1 </w:instrText>
                      </w:r>
                      <w:r>
                        <w:fldChar w:fldCharType="separate"/>
                      </w:r>
                      <w:r>
                        <w:rPr>
                          <w:noProof/>
                        </w:rPr>
                        <w:t>5</w:t>
                      </w:r>
                      <w:r>
                        <w:rPr>
                          <w:noProof/>
                        </w:rPr>
                        <w:fldChar w:fldCharType="end"/>
                      </w:r>
                      <w:bookmarkEnd w:id="16"/>
                      <w:r>
                        <w:rPr>
                          <w:noProof/>
                        </w:rPr>
                        <w:t xml:space="preserve"> MANET</w:t>
                      </w:r>
                    </w:p>
                    <w:p w:rsidR="00D0074D" w:rsidRDefault="00D0074D" w:rsidP="00086501">
                      <w:pPr>
                        <w:ind w:firstLineChars="0" w:firstLine="0"/>
                      </w:pPr>
                    </w:p>
                  </w:txbxContent>
                </v:textbox>
                <w10:wrap type="square" anchorx="margin"/>
              </v:shape>
            </w:pict>
          </mc:Fallback>
        </mc:AlternateContent>
      </w:r>
      <w:r w:rsidR="00DF7350">
        <w:t>The Mobile Ad hoc network (MANET)</w:t>
      </w:r>
      <w:r w:rsidR="00055567">
        <w:t>,</w:t>
      </w:r>
      <w:r w:rsidR="00055567" w:rsidRPr="00055567">
        <w:rPr>
          <w:lang w:val="en-CA"/>
        </w:rPr>
        <w:t xml:space="preserve"> </w:t>
      </w:r>
      <w:r w:rsidR="00055567">
        <w:rPr>
          <w:lang w:val="en-CA"/>
        </w:rPr>
        <w:t xml:space="preserve">also called the Wireless Ad-hoc Network (WANET), </w:t>
      </w:r>
      <w:r w:rsidR="00DF7350">
        <w:t xml:space="preserve">is a </w:t>
      </w:r>
      <w:r w:rsidR="00DF7350">
        <w:rPr>
          <w:shd w:val="clear" w:color="auto" w:fill="FFFFFF"/>
        </w:rPr>
        <w:t xml:space="preserve">decentralized type of wireless network, and there is no pre-existing infrastructure managing the network, neither. Users in the MANET can move independently and </w:t>
      </w:r>
      <w:r w:rsidR="00DF7350">
        <w:rPr>
          <w:rFonts w:hint="eastAsia"/>
          <w:shd w:val="clear" w:color="auto" w:fill="FFFFFF"/>
        </w:rPr>
        <w:t>only</w:t>
      </w:r>
      <w:r w:rsidR="00DF7350">
        <w:rPr>
          <w:shd w:val="clear" w:color="auto" w:fill="FFFFFF"/>
        </w:rPr>
        <w:t xml:space="preserve"> communicate when they encounter each other. In other words, users cannot communicate if there is no user in their own communication radius. The MANET can be viewed as a kind of delay-tolerant network (DTN) which lacks continuous network connectivity</w:t>
      </w:r>
      <w:r w:rsidR="00055567">
        <w:rPr>
          <w:shd w:val="clear" w:color="auto" w:fill="FFFFFF"/>
        </w:rPr>
        <w:t>. As a result,</w:t>
      </w:r>
      <w:r w:rsidR="00DF7350">
        <w:rPr>
          <w:shd w:val="clear" w:color="auto" w:fill="FFFFFF"/>
        </w:rPr>
        <w:t xml:space="preserve"> </w:t>
      </w:r>
      <w:r w:rsidR="00055567">
        <w:rPr>
          <w:shd w:val="clear" w:color="auto" w:fill="FFFFFF"/>
        </w:rPr>
        <w:t>MANET</w:t>
      </w:r>
      <w:r w:rsidR="00DF7350">
        <w:rPr>
          <w:shd w:val="clear" w:color="auto" w:fill="FFFFFF"/>
        </w:rPr>
        <w:t xml:space="preserve"> can hardly </w:t>
      </w:r>
      <w:r w:rsidR="00DF7350" w:rsidRPr="00995135">
        <w:rPr>
          <w:shd w:val="clear" w:color="auto" w:fill="FFFFFF"/>
        </w:rPr>
        <w:t>establish instantaneous end-to-end paths</w:t>
      </w:r>
      <w:r w:rsidR="00DF7350">
        <w:rPr>
          <w:shd w:val="clear" w:color="auto" w:fill="FFFFFF"/>
        </w:rPr>
        <w:t xml:space="preserve">. Therefore, </w:t>
      </w:r>
      <w:r w:rsidR="00DF7350" w:rsidRPr="00185F0F">
        <w:rPr>
          <w:shd w:val="clear" w:color="auto" w:fill="FFFFFF"/>
        </w:rPr>
        <w:t>store-and-forward</w:t>
      </w:r>
      <w:r w:rsidR="00DF7350">
        <w:rPr>
          <w:shd w:val="clear" w:color="auto" w:fill="FFFFFF"/>
        </w:rPr>
        <w:t xml:space="preserve"> is a typical strategy for users to deliver messages in DTN or MANET. Uses forward messages when they encounter others, or they just store messages</w:t>
      </w:r>
      <w:r w:rsidR="00055567">
        <w:rPr>
          <w:shd w:val="clear" w:color="auto" w:fill="FFFFFF"/>
        </w:rPr>
        <w:t xml:space="preserve">, </w:t>
      </w:r>
      <w:r w:rsidR="000A28AD">
        <w:rPr>
          <w:lang w:val="en-CA"/>
        </w:rPr>
        <w:t xml:space="preserve">as shown in </w:t>
      </w:r>
      <w:r w:rsidR="000A28AD">
        <w:rPr>
          <w:lang w:val="en-CA"/>
        </w:rPr>
        <w:fldChar w:fldCharType="begin"/>
      </w:r>
      <w:r w:rsidR="000A28AD">
        <w:rPr>
          <w:lang w:val="en-CA"/>
        </w:rPr>
        <w:instrText xml:space="preserve"> REF _Ref500759749 \h </w:instrText>
      </w:r>
      <w:r w:rsidR="000A28AD">
        <w:rPr>
          <w:lang w:val="en-CA"/>
        </w:rPr>
      </w:r>
      <w:r w:rsidR="000A28AD">
        <w:rPr>
          <w:lang w:val="en-CA"/>
        </w:rPr>
        <w:fldChar w:fldCharType="separate"/>
      </w:r>
      <w:r w:rsidR="000A28AD">
        <w:t xml:space="preserve">Figure </w:t>
      </w:r>
      <w:r w:rsidR="000A28AD">
        <w:rPr>
          <w:noProof/>
        </w:rPr>
        <w:t>2</w:t>
      </w:r>
      <w:r w:rsidR="000A28AD">
        <w:t>.</w:t>
      </w:r>
      <w:r w:rsidR="000A28AD">
        <w:rPr>
          <w:noProof/>
        </w:rPr>
        <w:t>5</w:t>
      </w:r>
      <w:r w:rsidR="000A28AD">
        <w:rPr>
          <w:lang w:val="en-CA"/>
        </w:rPr>
        <w:fldChar w:fldCharType="end"/>
      </w:r>
      <w:r w:rsidR="004C53E6">
        <w:rPr>
          <w:lang w:val="en-CA"/>
        </w:rPr>
        <w:t xml:space="preserve">. The user A has a message to the user C, so he sends the message to the user B when they encounter each other. The user B stores the message and moves, until he meets the user C. When the user B and the user C make contact, the user B sends the message </w:t>
      </w:r>
      <w:r w:rsidR="004C53E6">
        <w:rPr>
          <w:lang w:val="en-CA"/>
        </w:rPr>
        <w:lastRenderedPageBreak/>
        <w:t xml:space="preserve">to the user C, so that the message from the user A is delivered. </w:t>
      </w:r>
      <w:r w:rsidR="004C53E6">
        <w:rPr>
          <w:rFonts w:hint="eastAsia"/>
          <w:lang w:val="en-CA"/>
        </w:rPr>
        <w:t>It</w:t>
      </w:r>
      <w:r w:rsidR="004C53E6">
        <w:rPr>
          <w:lang w:val="en-CA"/>
        </w:rPr>
        <w:t xml:space="preserve"> is obvious that whether the message can be delivered depends on the movement of users. If the user B never meet the user A or the user C, the message must be dropped after the timeout.</w:t>
      </w:r>
    </w:p>
    <w:p w:rsidR="000718E3" w:rsidRDefault="00EA10E1" w:rsidP="00EA10E1">
      <w:pPr>
        <w:pStyle w:val="2"/>
        <w:rPr>
          <w:lang w:val="en-CA"/>
        </w:rPr>
      </w:pPr>
      <w:r>
        <w:rPr>
          <w:lang w:val="en-CA"/>
        </w:rPr>
        <w:t>D</w:t>
      </w:r>
      <w:r w:rsidR="00084D20">
        <w:rPr>
          <w:lang w:val="en-CA"/>
        </w:rPr>
        <w:t xml:space="preserve">elay </w:t>
      </w:r>
      <w:r>
        <w:rPr>
          <w:lang w:val="en-CA"/>
        </w:rPr>
        <w:t>T</w:t>
      </w:r>
      <w:r w:rsidR="00084D20">
        <w:rPr>
          <w:lang w:val="en-CA"/>
        </w:rPr>
        <w:t xml:space="preserve">olerant </w:t>
      </w:r>
      <w:r>
        <w:rPr>
          <w:lang w:val="en-CA"/>
        </w:rPr>
        <w:t>N</w:t>
      </w:r>
      <w:r w:rsidR="00084D20">
        <w:rPr>
          <w:lang w:val="en-CA"/>
        </w:rPr>
        <w:t>etwork</w:t>
      </w:r>
    </w:p>
    <w:p w:rsidR="00DF7350" w:rsidRDefault="00DF7350" w:rsidP="00DF7350">
      <w:pPr>
        <w:pStyle w:val="FirstParagraph"/>
        <w:rPr>
          <w:lang w:val="en-CA"/>
        </w:rPr>
      </w:pPr>
      <w:r>
        <w:rPr>
          <w:lang w:val="en-CA"/>
        </w:rPr>
        <w:t xml:space="preserve">Regular networks, e.g. Internet, always have end-to-end paths. As shown in </w:t>
      </w:r>
      <w:r>
        <w:rPr>
          <w:lang w:val="en-CA"/>
        </w:rPr>
        <w:fldChar w:fldCharType="begin"/>
      </w:r>
      <w:r>
        <w:rPr>
          <w:lang w:val="en-CA"/>
        </w:rPr>
        <w:instrText xml:space="preserve"> REF _Ref500682308 \h </w:instrText>
      </w:r>
      <w:r>
        <w:rPr>
          <w:lang w:val="en-CA"/>
        </w:rPr>
      </w:r>
      <w:r>
        <w:rPr>
          <w:lang w:val="en-CA"/>
        </w:rPr>
        <w:fldChar w:fldCharType="separate"/>
      </w:r>
      <w:r>
        <w:t xml:space="preserve">Figure </w:t>
      </w:r>
      <w:r>
        <w:rPr>
          <w:noProof/>
        </w:rPr>
        <w:t>2</w:t>
      </w:r>
      <w:r>
        <w:t>.</w:t>
      </w:r>
      <w:r>
        <w:rPr>
          <w:noProof/>
        </w:rPr>
        <w:t>1</w:t>
      </w:r>
      <w:r>
        <w:rPr>
          <w:lang w:val="en-CA"/>
        </w:rPr>
        <w:fldChar w:fldCharType="end"/>
      </w:r>
      <w:r>
        <w:rPr>
          <w:lang w:val="en-CA"/>
        </w:rPr>
        <w:t>, the node S and the node D are connected by A, B and C. Their</w:t>
      </w:r>
      <w:r w:rsidRPr="006B68FB">
        <w:rPr>
          <w:lang w:val="en-CA"/>
        </w:rPr>
        <w:t xml:space="preserve"> maximum round-trip time</w:t>
      </w:r>
      <w:r>
        <w:rPr>
          <w:lang w:val="en-CA"/>
        </w:rPr>
        <w:t xml:space="preserve"> </w:t>
      </w:r>
      <w:r w:rsidRPr="006B68FB">
        <w:rPr>
          <w:lang w:val="en-CA"/>
        </w:rPr>
        <w:t>is not excessive</w:t>
      </w:r>
      <w:r>
        <w:rPr>
          <w:lang w:val="en-CA"/>
        </w:rPr>
        <w:t xml:space="preserve">, and their drop probability is also small. Comparing to the regular network, there is a class of challenged networks </w:t>
      </w:r>
      <w:r>
        <w:rPr>
          <w:lang w:val="en-CA"/>
        </w:rPr>
        <w:fldChar w:fldCharType="begin"/>
      </w:r>
      <w:r>
        <w:rPr>
          <w:lang w:val="en-CA"/>
        </w:rPr>
        <w:instrText xml:space="preserve"> REF _Ref500081230 \r \h </w:instrText>
      </w:r>
      <w:r>
        <w:rPr>
          <w:lang w:val="en-CA"/>
        </w:rPr>
      </w:r>
      <w:r>
        <w:rPr>
          <w:lang w:val="en-CA"/>
        </w:rPr>
        <w:fldChar w:fldCharType="separate"/>
      </w:r>
      <w:r>
        <w:rPr>
          <w:lang w:val="en-CA"/>
        </w:rPr>
        <w:t>[1]</w:t>
      </w:r>
      <w:r>
        <w:rPr>
          <w:lang w:val="en-CA"/>
        </w:rPr>
        <w:fldChar w:fldCharType="end"/>
      </w:r>
      <w:r>
        <w:rPr>
          <w:lang w:val="en-CA"/>
        </w:rPr>
        <w:t xml:space="preserve"> </w:t>
      </w:r>
      <w:r>
        <w:rPr>
          <w:rFonts w:hint="eastAsia"/>
          <w:lang w:val="en-CA"/>
        </w:rPr>
        <w:t>which</w:t>
      </w:r>
      <w:r>
        <w:rPr>
          <w:lang w:val="en-CA"/>
        </w:rPr>
        <w:t xml:space="preserve"> lacks end-to-end path and suffering from high latency and long queuing times. </w:t>
      </w:r>
      <w:r>
        <w:rPr>
          <w:lang w:eastAsia="en-CA"/>
        </w:rPr>
        <w:t xml:space="preserve">As shown in </w:t>
      </w:r>
      <w:r>
        <w:rPr>
          <w:lang w:eastAsia="en-CA"/>
        </w:rPr>
        <w:fldChar w:fldCharType="begin"/>
      </w:r>
      <w:r>
        <w:rPr>
          <w:lang w:eastAsia="en-CA"/>
        </w:rPr>
        <w:instrText xml:space="preserve"> REF _Ref500683728 \h </w:instrText>
      </w:r>
      <w:r>
        <w:rPr>
          <w:lang w:eastAsia="en-CA"/>
        </w:rPr>
      </w:r>
      <w:r>
        <w:rPr>
          <w:lang w:eastAsia="en-CA"/>
        </w:rPr>
        <w:fldChar w:fldCharType="separate"/>
      </w:r>
      <w:r>
        <w:t xml:space="preserve">Figure </w:t>
      </w:r>
      <w:r>
        <w:rPr>
          <w:noProof/>
        </w:rPr>
        <w:t>2</w:t>
      </w:r>
      <w:r>
        <w:t>.</w:t>
      </w:r>
      <w:r>
        <w:rPr>
          <w:noProof/>
        </w:rPr>
        <w:t>2</w:t>
      </w:r>
      <w:r>
        <w:rPr>
          <w:lang w:eastAsia="en-CA"/>
        </w:rPr>
        <w:fldChar w:fldCharType="end"/>
      </w:r>
      <w:r>
        <w:rPr>
          <w:lang w:eastAsia="en-CA"/>
        </w:rPr>
        <w:t xml:space="preserve">, when the node B is not working, there is no connection between the node A and the node C, so that extensive latency is </w:t>
      </w:r>
      <w:r w:rsidRPr="00A96F5F">
        <w:rPr>
          <w:lang w:eastAsia="en-CA"/>
        </w:rPr>
        <w:t>inevitable</w:t>
      </w:r>
      <w:r>
        <w:t xml:space="preserve"> if the source S sends a message to the destination D.</w:t>
      </w:r>
    </w:p>
    <w:p w:rsidR="00DF7350" w:rsidRDefault="00DF7350" w:rsidP="00DF7350">
      <w:pPr>
        <w:keepNext/>
        <w:jc w:val="center"/>
      </w:pPr>
      <w:r>
        <w:rPr>
          <w:noProof/>
        </w:rPr>
        <w:drawing>
          <wp:inline distT="0" distB="0" distL="0" distR="0" wp14:anchorId="57BECA2A" wp14:editId="4D5EA106">
            <wp:extent cx="4486910" cy="49974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86910" cy="499745"/>
                    </a:xfrm>
                    <a:prstGeom prst="rect">
                      <a:avLst/>
                    </a:prstGeom>
                    <a:noFill/>
                  </pic:spPr>
                </pic:pic>
              </a:graphicData>
            </a:graphic>
          </wp:inline>
        </w:drawing>
      </w:r>
    </w:p>
    <w:p w:rsidR="00DF7350" w:rsidRDefault="00DF7350" w:rsidP="00DF7350">
      <w:pPr>
        <w:pStyle w:val="ab"/>
        <w:rPr>
          <w:noProof/>
        </w:rPr>
      </w:pPr>
      <w:bookmarkStart w:id="17" w:name="_Ref500682308"/>
      <w:bookmarkStart w:id="18" w:name="_Ref500682293"/>
      <w:r>
        <w:t xml:space="preserve">Figure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17"/>
      <w:r>
        <w:rPr>
          <w:noProof/>
        </w:rPr>
        <w:t xml:space="preserve"> Regular Network</w:t>
      </w:r>
      <w:bookmarkEnd w:id="18"/>
    </w:p>
    <w:p w:rsidR="00DF7350" w:rsidRDefault="00DF7350" w:rsidP="00DF7350">
      <w:pPr>
        <w:keepNext/>
        <w:jc w:val="center"/>
      </w:pPr>
      <w:r>
        <w:rPr>
          <w:noProof/>
        </w:rPr>
        <w:drawing>
          <wp:inline distT="0" distB="0" distL="0" distR="0" wp14:anchorId="42542F02" wp14:editId="329C32AC">
            <wp:extent cx="4486910" cy="4997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86910" cy="499745"/>
                    </a:xfrm>
                    <a:prstGeom prst="rect">
                      <a:avLst/>
                    </a:prstGeom>
                    <a:noFill/>
                  </pic:spPr>
                </pic:pic>
              </a:graphicData>
            </a:graphic>
          </wp:inline>
        </w:drawing>
      </w:r>
    </w:p>
    <w:p w:rsidR="00DF7350" w:rsidRDefault="00DF7350" w:rsidP="00DF7350">
      <w:pPr>
        <w:pStyle w:val="ab"/>
        <w:rPr>
          <w:noProof/>
        </w:rPr>
      </w:pPr>
      <w:bookmarkStart w:id="19" w:name="_Ref500683728"/>
      <w:r>
        <w:t xml:space="preserve">Figure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19"/>
      <w:r>
        <w:rPr>
          <w:noProof/>
        </w:rPr>
        <w:t xml:space="preserve"> DTN</w:t>
      </w:r>
    </w:p>
    <w:p w:rsidR="00084D20" w:rsidRDefault="00DF7350" w:rsidP="006D5BE8">
      <w:pPr>
        <w:rPr>
          <w:lang w:val="en-CA" w:eastAsia="en-CA"/>
        </w:rPr>
      </w:pPr>
      <w:r>
        <w:rPr>
          <w:lang w:eastAsia="en-CA"/>
        </w:rPr>
        <w:t xml:space="preserve">Since the challenged networks have significant differences with the regular networks, researchers introduce a new </w:t>
      </w:r>
      <w:r w:rsidRPr="00DF4A94">
        <w:rPr>
          <w:lang w:eastAsia="en-CA"/>
        </w:rPr>
        <w:t>architecture</w:t>
      </w:r>
      <w:r>
        <w:rPr>
          <w:lang w:eastAsia="en-CA"/>
        </w:rPr>
        <w:t xml:space="preserve"> Delay Tolerant Network (DTN) to deal with the </w:t>
      </w:r>
      <w:r w:rsidRPr="00DF4A94">
        <w:rPr>
          <w:lang w:eastAsia="en-CA"/>
        </w:rPr>
        <w:t>unique</w:t>
      </w:r>
      <w:r>
        <w:rPr>
          <w:lang w:eastAsia="en-CA"/>
        </w:rPr>
        <w:t xml:space="preserve"> </w:t>
      </w:r>
      <w:r>
        <w:rPr>
          <w:lang w:val="en-CA" w:eastAsia="en-CA"/>
        </w:rPr>
        <w:t xml:space="preserve">features in the challenged works. </w:t>
      </w:r>
      <w:r w:rsidRPr="00201C28">
        <w:rPr>
          <w:lang w:val="en-CA" w:eastAsia="en-CA"/>
        </w:rPr>
        <w:t>Terrestrial Mobile Networks</w:t>
      </w:r>
      <w:r>
        <w:rPr>
          <w:lang w:val="en-CA" w:eastAsia="en-CA"/>
        </w:rPr>
        <w:t xml:space="preserve">, </w:t>
      </w:r>
      <w:r w:rsidRPr="00201C28">
        <w:rPr>
          <w:lang w:val="en-CA" w:eastAsia="en-CA"/>
        </w:rPr>
        <w:t>Exotic Media Networks</w:t>
      </w:r>
      <w:r>
        <w:rPr>
          <w:lang w:val="en-CA" w:eastAsia="en-CA"/>
        </w:rPr>
        <w:t xml:space="preserve">, </w:t>
      </w:r>
      <w:r w:rsidRPr="00201C28">
        <w:rPr>
          <w:lang w:val="en-CA" w:eastAsia="en-CA"/>
        </w:rPr>
        <w:t>Military Ad-Hoc Networks</w:t>
      </w:r>
      <w:r>
        <w:rPr>
          <w:lang w:val="en-CA" w:eastAsia="en-CA"/>
        </w:rPr>
        <w:t xml:space="preserve"> and </w:t>
      </w:r>
      <w:r w:rsidRPr="00201C28">
        <w:rPr>
          <w:lang w:val="en-CA" w:eastAsia="en-CA"/>
        </w:rPr>
        <w:t>Sensor/Actuator Networks</w:t>
      </w:r>
      <w:r>
        <w:rPr>
          <w:lang w:val="en-CA" w:eastAsia="en-CA"/>
        </w:rPr>
        <w:t xml:space="preserve"> are typical DTNs.</w:t>
      </w:r>
    </w:p>
    <w:p w:rsidR="00084D20" w:rsidRDefault="00084D20" w:rsidP="006D5BE8">
      <w:pPr>
        <w:pStyle w:val="3"/>
        <w:rPr>
          <w:lang w:val="en-CA" w:eastAsia="en-CA"/>
        </w:rPr>
      </w:pPr>
      <w:r>
        <w:rPr>
          <w:lang w:val="en-CA" w:eastAsia="en-CA"/>
        </w:rPr>
        <w:t>Spray and Wait</w:t>
      </w:r>
    </w:p>
    <w:p w:rsidR="006D5BE8" w:rsidRPr="006D5BE8" w:rsidRDefault="00EF5E8D" w:rsidP="006D5BE8">
      <w:pPr>
        <w:pStyle w:val="FirstParagraph"/>
      </w:pPr>
      <w:r>
        <w:t xml:space="preserve">The Spray and Wait is a known protocol for DTNs. Although it is not as efficient as protocols in internet, it can work in DTNs. A message is initialized with several copies, a part of which are given to others when users encounter each other. Users keep forwarding copies until they each have only one copy of the message. When a user carrying at least one copy of the message </w:t>
      </w:r>
      <w:r>
        <w:lastRenderedPageBreak/>
        <w:t>encounters the destination, he gives all his copies to the destination to finish the delivery. The Binary Spray and Wait (BSW) is an optimized version of the Spray and Wait, which is also used in our protocols. The user who creates the message also make several copies of that message. He gives half of the copies the user whom he encounters, so that both him and the other user have a half of the copies. The users who get copies of the message continue give a half of copies they have to others until they have only one copy. The remained one copy is given to the destination only.</w:t>
      </w:r>
    </w:p>
    <w:p w:rsidR="006D5BE8" w:rsidRPr="006D5BE8" w:rsidRDefault="006D5BE8" w:rsidP="006D5BE8">
      <w:pPr>
        <w:pStyle w:val="3"/>
      </w:pPr>
      <w:r>
        <w:t>Other Protocols</w:t>
      </w:r>
    </w:p>
    <w:p w:rsidR="00EA10E1" w:rsidRDefault="00D638E4" w:rsidP="006D5BE8">
      <w:pPr>
        <w:pStyle w:val="4"/>
        <w:rPr>
          <w:lang w:val="en-CA"/>
        </w:rPr>
      </w:pPr>
      <w:r>
        <w:rPr>
          <w:lang w:val="en-CA"/>
        </w:rPr>
        <w:t>Replica Based</w:t>
      </w:r>
      <w:r w:rsidR="00EA10E1">
        <w:rPr>
          <w:lang w:val="en-CA"/>
        </w:rPr>
        <w:t xml:space="preserve"> Protocols</w:t>
      </w:r>
    </w:p>
    <w:p w:rsidR="006D5BE8" w:rsidRDefault="00077B96" w:rsidP="006D5BE8">
      <w:pPr>
        <w:rPr>
          <w:lang w:val="en-CA"/>
        </w:rPr>
      </w:pPr>
      <w:r>
        <w:rPr>
          <w:lang w:val="en-CA"/>
        </w:rPr>
        <w:t>The replica based protocols works by making several replicas of the message</w:t>
      </w:r>
      <w:r w:rsidRPr="00CF1621">
        <w:rPr>
          <w:noProof/>
          <w:lang w:val="en-CA"/>
        </w:rPr>
        <w:t>,</w:t>
      </w:r>
      <w:r>
        <w:rPr>
          <w:lang w:val="en-CA"/>
        </w:rPr>
        <w:t xml:space="preserve"> so that users can retransmits them upon connection establishment.</w:t>
      </w:r>
      <w:r w:rsidR="006D5BE8">
        <w:rPr>
          <w:lang w:val="en-CA"/>
        </w:rPr>
        <w:t xml:space="preserve"> The former BSW is also a kind of replica based protocols.</w:t>
      </w:r>
      <w:r>
        <w:rPr>
          <w:lang w:val="en-CA"/>
        </w:rPr>
        <w:t xml:space="preserve"> Comparing to the direct contact scheme, the replica based protocols make it more possible for messages to be delivered. But they require more resources than the direct contact scheme, because they need more memory to store the replicas. Therefore, making reasonable decision for the message replication and dropping is the key to these kinds of protocols.</w:t>
      </w:r>
    </w:p>
    <w:p w:rsidR="00EA10E1" w:rsidRDefault="006D5BE8" w:rsidP="006D5BE8">
      <w:pPr>
        <w:pStyle w:val="4"/>
        <w:rPr>
          <w:lang w:val="en-CA"/>
        </w:rPr>
      </w:pPr>
      <w:r>
        <w:rPr>
          <w:lang w:val="en-CA"/>
        </w:rPr>
        <w:t xml:space="preserve"> </w:t>
      </w:r>
      <w:r w:rsidR="007909C1">
        <w:rPr>
          <w:lang w:val="en-CA"/>
        </w:rPr>
        <w:t>Knowledge Based</w:t>
      </w:r>
      <w:r w:rsidR="00EA10E1">
        <w:rPr>
          <w:lang w:val="en-CA"/>
        </w:rPr>
        <w:t xml:space="preserve"> Protocols</w:t>
      </w:r>
    </w:p>
    <w:p w:rsidR="008938D5" w:rsidRPr="008938D5" w:rsidRDefault="008938D5" w:rsidP="008938D5">
      <w:pPr>
        <w:pStyle w:val="FirstParagraph"/>
        <w:rPr>
          <w:lang w:val="en-CA"/>
        </w:rPr>
      </w:pPr>
      <w:r>
        <w:rPr>
          <w:lang w:val="en-CA"/>
        </w:rPr>
        <w:t xml:space="preserve">Different from the former replica protocols which require no knowledge about the topology of the network, the users in knowledge based protocols try to evaluate their own view of the topology of the network, so that </w:t>
      </w:r>
      <w:r w:rsidR="00636C5E">
        <w:rPr>
          <w:lang w:val="en-CA"/>
        </w:rPr>
        <w:t>they can make better forwarding decisions. However, the topology changes so frequently that it is hard for users have a accurate topology.</w:t>
      </w:r>
    </w:p>
    <w:p w:rsidR="008F3DF9" w:rsidRDefault="008F3DF9" w:rsidP="008938D5">
      <w:pPr>
        <w:pStyle w:val="4"/>
        <w:rPr>
          <w:lang w:val="en-CA"/>
        </w:rPr>
      </w:pPr>
      <w:r>
        <w:rPr>
          <w:lang w:val="en-CA"/>
        </w:rPr>
        <w:t>Coding Based Protocols</w:t>
      </w:r>
    </w:p>
    <w:p w:rsidR="000718E3" w:rsidRPr="000718E3" w:rsidRDefault="00571DCA" w:rsidP="000718E3">
      <w:pPr>
        <w:pStyle w:val="FirstParagraph"/>
        <w:rPr>
          <w:lang w:val="en-CA"/>
        </w:rPr>
      </w:pPr>
      <w:r>
        <w:rPr>
          <w:lang w:val="en-CA"/>
        </w:rPr>
        <w:t xml:space="preserve">Authors in </w:t>
      </w:r>
      <w:r>
        <w:rPr>
          <w:lang w:val="en-CA"/>
        </w:rPr>
        <w:fldChar w:fldCharType="begin"/>
      </w:r>
      <w:r>
        <w:rPr>
          <w:lang w:val="en-CA"/>
        </w:rPr>
        <w:instrText xml:space="preserve"> REF _Ref500771144 \r \h </w:instrText>
      </w:r>
      <w:r>
        <w:rPr>
          <w:lang w:val="en-CA"/>
        </w:rPr>
      </w:r>
      <w:r>
        <w:rPr>
          <w:lang w:val="en-CA"/>
        </w:rPr>
        <w:fldChar w:fldCharType="separate"/>
      </w:r>
      <w:r>
        <w:rPr>
          <w:lang w:val="en-CA"/>
        </w:rPr>
        <w:t>[11]</w:t>
      </w:r>
      <w:r>
        <w:rPr>
          <w:lang w:val="en-CA"/>
        </w:rPr>
        <w:fldChar w:fldCharType="end"/>
      </w:r>
      <w:r>
        <w:rPr>
          <w:lang w:val="en-CA"/>
        </w:rPr>
        <w:t xml:space="preserve"> and </w:t>
      </w:r>
      <w:r>
        <w:rPr>
          <w:lang w:val="en-CA"/>
        </w:rPr>
        <w:fldChar w:fldCharType="begin"/>
      </w:r>
      <w:r>
        <w:rPr>
          <w:lang w:val="en-CA"/>
        </w:rPr>
        <w:instrText xml:space="preserve"> REF _Ref500771151 \r \h </w:instrText>
      </w:r>
      <w:r>
        <w:rPr>
          <w:lang w:val="en-CA"/>
        </w:rPr>
      </w:r>
      <w:r>
        <w:rPr>
          <w:lang w:val="en-CA"/>
        </w:rPr>
        <w:fldChar w:fldCharType="separate"/>
      </w:r>
      <w:r>
        <w:rPr>
          <w:lang w:val="en-CA"/>
        </w:rPr>
        <w:t>[12]</w:t>
      </w:r>
      <w:r>
        <w:rPr>
          <w:lang w:val="en-CA"/>
        </w:rPr>
        <w:fldChar w:fldCharType="end"/>
      </w:r>
      <w:r>
        <w:rPr>
          <w:lang w:val="en-CA"/>
        </w:rPr>
        <w:t xml:space="preserve"> make approach by introducing coding techniques into routing protocols. Instead of making</w:t>
      </w:r>
      <w:r w:rsidR="007159F6">
        <w:rPr>
          <w:lang w:val="en-CA"/>
        </w:rPr>
        <w:t xml:space="preserve"> a few</w:t>
      </w:r>
      <w:r>
        <w:rPr>
          <w:lang w:val="en-CA"/>
        </w:rPr>
        <w:t xml:space="preserve"> replicas, coding based protocols</w:t>
      </w:r>
      <w:r w:rsidR="007159F6">
        <w:rPr>
          <w:lang w:val="en-CA"/>
        </w:rPr>
        <w:t xml:space="preserve"> encrypts data to make a large number of message blocks. If the destination receives a part of the blocks, he can decrypt the message.</w:t>
      </w:r>
    </w:p>
    <w:p w:rsidR="00D425E8" w:rsidRDefault="00D425E8" w:rsidP="00D425E8">
      <w:pPr>
        <w:pStyle w:val="2"/>
      </w:pPr>
      <w:bookmarkStart w:id="20" w:name="_Toc500498532"/>
      <w:r>
        <w:lastRenderedPageBreak/>
        <w:t>L</w:t>
      </w:r>
      <w:r w:rsidR="00662BCD">
        <w:t>ocation-Based Services</w:t>
      </w:r>
      <w:bookmarkEnd w:id="20"/>
    </w:p>
    <w:p w:rsidR="00975194" w:rsidRPr="00361370" w:rsidRDefault="006A4B14" w:rsidP="00975194">
      <w:pPr>
        <w:pStyle w:val="FirstParagraph"/>
        <w:rPr>
          <w:lang w:val="en-CA"/>
        </w:rPr>
      </w:pPr>
      <w:r>
        <w:t>The Location-Based Services</w:t>
      </w:r>
      <w:r w:rsidR="00224ABE">
        <w:t xml:space="preserve"> (LBS)</w:t>
      </w:r>
      <w:r>
        <w:t xml:space="preserve"> use users’ location information to </w:t>
      </w:r>
      <w:r w:rsidRPr="006A4B14">
        <w:t xml:space="preserve">provide </w:t>
      </w:r>
      <w:r>
        <w:t>service</w:t>
      </w:r>
      <w:r w:rsidR="00774AA4">
        <w:t>s</w:t>
      </w:r>
      <w:r>
        <w:t xml:space="preserve">, which boost when mobile networks were widely deployed. </w:t>
      </w:r>
      <w:r w:rsidR="00224ABE">
        <w:t>For example, your smartphone can detect your coordinate and use</w:t>
      </w:r>
      <w:r w:rsidR="00774AA4">
        <w:t>s</w:t>
      </w:r>
      <w:r w:rsidR="00224ABE">
        <w:t xml:space="preserve"> it in LBS applications</w:t>
      </w:r>
      <w:r w:rsidR="00A106E6">
        <w:t>. The point of interest and the location advertisement are familiar i</w:t>
      </w:r>
      <w:r w:rsidR="00A106E6" w:rsidRPr="00A106E6">
        <w:t>nstance</w:t>
      </w:r>
      <w:r w:rsidR="00A106E6">
        <w:rPr>
          <w:rFonts w:hint="eastAsia"/>
        </w:rPr>
        <w:t>s</w:t>
      </w:r>
      <w:r w:rsidR="00A106E6">
        <w:t xml:space="preserve"> of LBS.</w:t>
      </w:r>
      <w:r w:rsidR="00224ABE">
        <w:t xml:space="preserve"> </w:t>
      </w:r>
      <w:r w:rsidR="00361370">
        <w:t xml:space="preserve">The LBS providers collect users’ location information to provide services, which makes LBS providers a significant target of attackers. When attackers access the data bases of the LBS providers, they can learn all sensitive information in the servers. So, the LBS providers should be viewed as semi-trusted, which </w:t>
      </w:r>
      <w:r w:rsidR="00361370">
        <w:rPr>
          <w:lang w:val="en-CA"/>
        </w:rPr>
        <w:t xml:space="preserve">might expose information in front of </w:t>
      </w:r>
      <w:r w:rsidR="00361370" w:rsidRPr="00361370">
        <w:rPr>
          <w:lang w:val="en-CA"/>
        </w:rPr>
        <w:t>vicious</w:t>
      </w:r>
      <w:r w:rsidR="00361370">
        <w:rPr>
          <w:lang w:val="en-CA"/>
        </w:rPr>
        <w:t xml:space="preserve"> attackers</w:t>
      </w:r>
      <w:r w:rsidR="00F024DB">
        <w:rPr>
          <w:lang w:val="en-CA"/>
        </w:rPr>
        <w:t>.</w:t>
      </w:r>
    </w:p>
    <w:p w:rsidR="00774AA4" w:rsidRDefault="00061A5A" w:rsidP="000359F9">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is able to </w:t>
      </w:r>
      <w:r>
        <w:rPr>
          <w:lang w:val="en-CA"/>
        </w:rPr>
        <w:t>steal and misuse</w:t>
      </w:r>
      <w:r>
        <w:t xml:space="preserve"> LBS users’ location-privacy. Considering that LBSs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fldChar w:fldCharType="begin"/>
      </w:r>
      <w:r>
        <w:instrText xml:space="preserve"> REF _Ref500081429 \r \h </w:instrText>
      </w:r>
      <w:r>
        <w:fldChar w:fldCharType="separate"/>
      </w:r>
      <w:r w:rsidR="0067621D">
        <w:t>[11]</w:t>
      </w:r>
      <w:r>
        <w:fldChar w:fldCharType="end"/>
      </w:r>
      <w:r>
        <w:t xml:space="preserve"> is always a challenge.</w:t>
      </w:r>
    </w:p>
    <w:p w:rsidR="00A82633" w:rsidRDefault="00A82633" w:rsidP="00A82633">
      <w:pPr>
        <w:pStyle w:val="2"/>
        <w:rPr>
          <w:lang w:val="en-CA"/>
        </w:rPr>
      </w:pPr>
      <w:r>
        <w:rPr>
          <w:lang w:val="en-CA"/>
        </w:rPr>
        <w:t>Social Network</w:t>
      </w:r>
    </w:p>
    <w:p w:rsidR="00A82633" w:rsidRDefault="00A82633" w:rsidP="00A82633">
      <w:pPr>
        <w:pStyle w:val="FirstParagraph"/>
        <w:rPr>
          <w:lang w:val="en-CA"/>
        </w:rPr>
      </w:pPr>
      <w:r>
        <w:rPr>
          <w:lang w:val="en-CA"/>
        </w:rPr>
        <w:t xml:space="preserve">Social networks which contains </w:t>
      </w:r>
      <w:r w:rsidRPr="00A045BD">
        <w:rPr>
          <w:lang w:val="en-CA"/>
        </w:rPr>
        <w:t>social interactions and personal relationships</w:t>
      </w:r>
      <w:r>
        <w:rPr>
          <w:lang w:val="en-CA"/>
        </w:rPr>
        <w:t xml:space="preserve"> are used in location-privacy protection so that users can determine who is trustful. In </w:t>
      </w:r>
      <w:r>
        <w:rPr>
          <w:lang w:val="en-CA"/>
        </w:rPr>
        <w:fldChar w:fldCharType="begin"/>
      </w:r>
      <w:r>
        <w:rPr>
          <w:lang w:val="en-CA"/>
        </w:rPr>
        <w:instrText xml:space="preserve"> REF _Ref500081740 \r \h </w:instrText>
      </w:r>
      <w:r>
        <w:rPr>
          <w:lang w:val="en-CA"/>
        </w:rPr>
      </w:r>
      <w:r>
        <w:rPr>
          <w:lang w:val="en-CA"/>
        </w:rPr>
        <w:fldChar w:fldCharType="separate"/>
      </w:r>
      <w:r>
        <w:rPr>
          <w:lang w:val="en-CA"/>
        </w:rPr>
        <w:t>[29]</w:t>
      </w:r>
      <w:r>
        <w:rPr>
          <w:lang w:val="en-CA"/>
        </w:rPr>
        <w:fldChar w:fldCharType="end"/>
      </w:r>
      <w:r>
        <w:rPr>
          <w:lang w:val="en-CA"/>
        </w:rPr>
        <w:t xml:space="preserve">, the relationship of a pair of people (e.g., a user </w:t>
      </w:r>
      <m:oMath>
        <m:r>
          <w:rPr>
            <w:rFonts w:ascii="Cambria Math" w:hAnsi="Cambria Math"/>
            <w:lang w:val="en-CA"/>
          </w:rPr>
          <m:t>i</m:t>
        </m:r>
      </m:oMath>
      <w:r>
        <w:rPr>
          <w:lang w:val="en-CA"/>
        </w:rPr>
        <w:t xml:space="preserve"> and a user </w:t>
      </w:r>
      <m:oMath>
        <m:r>
          <w:rPr>
            <w:rFonts w:ascii="Cambria Math" w:hAnsi="Cambria Math"/>
            <w:lang w:val="en-CA"/>
          </w:rPr>
          <m:t>j</m:t>
        </m:r>
      </m:oMath>
      <w:r>
        <w:rPr>
          <w:lang w:val="en-CA"/>
        </w:rPr>
        <w:t xml:space="preserve">) is described as a pair of directed relationship strengths. The directed relationship strength from the user </w:t>
      </w:r>
      <m:oMath>
        <m:r>
          <w:rPr>
            <w:rFonts w:ascii="Cambria Math" w:hAnsi="Cambria Math"/>
            <w:lang w:val="en-CA"/>
          </w:rPr>
          <m:t>i</m:t>
        </m:r>
      </m:oMath>
      <w:r>
        <w:rPr>
          <w:lang w:val="en-CA"/>
        </w:rPr>
        <w:t xml:space="preserve"> to the user </w:t>
      </w:r>
      <m:oMath>
        <m:r>
          <w:rPr>
            <w:rFonts w:ascii="Cambria Math" w:hAnsi="Cambria Math"/>
            <w:lang w:val="en-CA"/>
          </w:rPr>
          <m:t>j</m:t>
        </m:r>
      </m:oMath>
      <w:r>
        <w:rPr>
          <w:lang w:val="en-CA"/>
        </w:rPr>
        <w:t xml:space="preserve"> can be denoted by </w:t>
      </w:r>
      <m:oMath>
        <m:sSup>
          <m:sSupPr>
            <m:ctrlPr>
              <w:rPr>
                <w:rFonts w:ascii="Cambria Math" w:hAnsi="Cambria Math"/>
                <w:i/>
                <w:lang w:val="en-CA"/>
              </w:rPr>
            </m:ctrlPr>
          </m:sSupPr>
          <m:e>
            <m:r>
              <w:rPr>
                <w:rFonts w:ascii="Cambria Math" w:hAnsi="Cambria Math"/>
                <w:lang w:val="en-CA"/>
              </w:rPr>
              <m:t>RS</m:t>
            </m:r>
          </m:e>
          <m:sup>
            <m:r>
              <w:rPr>
                <w:rFonts w:ascii="Cambria Math" w:hAnsi="Cambria Math"/>
                <w:lang w:val="en-CA"/>
              </w:rPr>
              <m:t>ij</m:t>
            </m:r>
          </m:sup>
        </m:sSup>
      </m:oMath>
      <w:r>
        <w:rPr>
          <w:lang w:val="en-CA"/>
        </w:rPr>
        <w:t xml:space="preserve">. We should notice that </w:t>
      </w:r>
      <m:oMath>
        <m:sSup>
          <m:sSupPr>
            <m:ctrlPr>
              <w:rPr>
                <w:rFonts w:ascii="Cambria Math" w:hAnsi="Cambria Math"/>
                <w:i/>
                <w:lang w:val="en-CA"/>
              </w:rPr>
            </m:ctrlPr>
          </m:sSupPr>
          <m:e>
            <m:r>
              <w:rPr>
                <w:rFonts w:ascii="Cambria Math" w:hAnsi="Cambria Math"/>
                <w:lang w:val="en-CA"/>
              </w:rPr>
              <m:t>RS</m:t>
            </m:r>
          </m:e>
          <m:sup>
            <m:r>
              <w:rPr>
                <w:rFonts w:ascii="Cambria Math" w:hAnsi="Cambria Math"/>
                <w:lang w:val="en-CA"/>
              </w:rPr>
              <m:t>ij</m:t>
            </m:r>
          </m:sup>
        </m:sSup>
      </m:oMath>
      <w:r>
        <w:rPr>
          <w:lang w:val="en-CA"/>
        </w:rPr>
        <w:t xml:space="preserve"> might be unequal to </w:t>
      </w:r>
      <m:oMath>
        <m:sSup>
          <m:sSupPr>
            <m:ctrlPr>
              <w:rPr>
                <w:rFonts w:ascii="Cambria Math" w:hAnsi="Cambria Math"/>
                <w:i/>
                <w:lang w:val="en-CA"/>
              </w:rPr>
            </m:ctrlPr>
          </m:sSupPr>
          <m:e>
            <m:r>
              <w:rPr>
                <w:rFonts w:ascii="Cambria Math" w:hAnsi="Cambria Math"/>
                <w:lang w:val="en-CA"/>
              </w:rPr>
              <m:t>RS</m:t>
            </m:r>
          </m:e>
          <m:sup>
            <m:r>
              <w:rPr>
                <w:rFonts w:ascii="Cambria Math" w:hAnsi="Cambria Math"/>
                <w:lang w:val="en-CA"/>
              </w:rPr>
              <m:t>ji</m:t>
            </m:r>
          </m:sup>
        </m:sSup>
      </m:oMath>
      <w:r>
        <w:rPr>
          <w:lang w:val="en-CA"/>
        </w:rPr>
        <w:t xml:space="preserve">, because the user </w:t>
      </w:r>
      <m:oMath>
        <m:r>
          <w:rPr>
            <w:rFonts w:ascii="Cambria Math" w:hAnsi="Cambria Math"/>
            <w:lang w:val="en-CA"/>
          </w:rPr>
          <m:t>i</m:t>
        </m:r>
      </m:oMath>
      <w:r>
        <w:rPr>
          <w:lang w:val="en-CA"/>
        </w:rPr>
        <w:t xml:space="preserve"> might like the user </w:t>
      </w:r>
      <m:oMath>
        <m:r>
          <w:rPr>
            <w:rFonts w:ascii="Cambria Math" w:hAnsi="Cambria Math"/>
            <w:lang w:val="en-CA"/>
          </w:rPr>
          <m:t>j</m:t>
        </m:r>
      </m:oMath>
      <w:r>
        <w:rPr>
          <w:lang w:val="en-CA"/>
        </w:rPr>
        <w:t xml:space="preserve"> so much while the user </w:t>
      </w:r>
      <m:oMath>
        <m:r>
          <w:rPr>
            <w:rFonts w:ascii="Cambria Math" w:hAnsi="Cambria Math"/>
            <w:lang w:val="en-CA"/>
          </w:rPr>
          <m:t>j</m:t>
        </m:r>
      </m:oMath>
      <w:r>
        <w:rPr>
          <w:lang w:val="en-CA"/>
        </w:rPr>
        <w:t xml:space="preserve"> just views the user </w:t>
      </w:r>
      <m:oMath>
        <m:r>
          <w:rPr>
            <w:rFonts w:ascii="Cambria Math" w:hAnsi="Cambria Math"/>
            <w:lang w:val="en-CA"/>
          </w:rPr>
          <m:t>i</m:t>
        </m:r>
      </m:oMath>
      <w:r>
        <w:rPr>
          <w:lang w:val="en-CA"/>
        </w:rPr>
        <w:t xml:space="preserve"> as an acquaintance. Based on the relationship strength, researcher can estimate the relational tie between two people and predict whether they are friends or strangers. </w:t>
      </w:r>
    </w:p>
    <w:p w:rsidR="00A82633" w:rsidRPr="00A82633" w:rsidRDefault="00A82633" w:rsidP="00A82633">
      <w:pPr>
        <w:rPr>
          <w:lang w:val="en-CA"/>
        </w:rPr>
      </w:pPr>
      <w:r>
        <w:rPr>
          <w:lang w:val="en-CA"/>
        </w:rPr>
        <w:t xml:space="preserve">The relationship strength is compared with a threshold, if the relationship strength is higher than the threshold the two people are friends, or they are strangers. In the protocols we mentioned in the thesis, researchers always assume that friends are trustful. For example, </w:t>
      </w:r>
      <w:r>
        <w:rPr>
          <w:rFonts w:hint="eastAsia"/>
          <w:lang w:val="en-CA"/>
        </w:rPr>
        <w:t>you</w:t>
      </w:r>
      <w:r>
        <w:rPr>
          <w:lang w:val="en-CA"/>
        </w:rPr>
        <w:t xml:space="preserve"> </w:t>
      </w:r>
      <w:r>
        <w:rPr>
          <w:lang w:val="en-CA"/>
        </w:rPr>
        <w:lastRenderedPageBreak/>
        <w:t xml:space="preserve">might feel more secure when your friends forward your message instead of a stranger. </w:t>
      </w:r>
    </w:p>
    <w:p w:rsidR="00662BCD" w:rsidRDefault="00662BCD" w:rsidP="00662BCD">
      <w:pPr>
        <w:pStyle w:val="2"/>
      </w:pPr>
      <w:bookmarkStart w:id="21" w:name="_Toc500498533"/>
      <w:r>
        <w:t>Location-privacy protocols</w:t>
      </w:r>
      <w:bookmarkEnd w:id="21"/>
    </w:p>
    <w:p w:rsidR="00124293" w:rsidRDefault="006F2F85" w:rsidP="000A1F20">
      <w:pPr>
        <w:pStyle w:val="FirstParagraph"/>
        <w:rPr>
          <w:lang w:val="en-CA"/>
        </w:rPr>
      </w:pPr>
      <w:r>
        <w:t>The basic idea</w:t>
      </w:r>
      <w:r w:rsidR="000306B2">
        <w:t xml:space="preserve"> of most location-privacy protocols is hiding the original requester behind a set of users, so that attackers can hardly infer the identity of the original requester. In other words, when a user sends a query, </w:t>
      </w:r>
      <w:r w:rsidR="000306B2">
        <w:rPr>
          <w:rFonts w:hint="eastAsia"/>
        </w:rPr>
        <w:t>his</w:t>
      </w:r>
      <w:r w:rsidR="000306B2">
        <w:rPr>
          <w:lang w:val="en-CA"/>
        </w:rPr>
        <w:t xml:space="preserve"> identity cannot be inferred based on the information in the query easily. For example, the original requester can use a pseudonym instead of his own name or use an obfuscated location, so that attackers cannot tell the different between his queries and a set of other users’ queries.</w:t>
      </w:r>
      <w:r w:rsidR="000A1F20">
        <w:rPr>
          <w:lang w:val="en-CA"/>
        </w:rPr>
        <w:t xml:space="preserve"> </w:t>
      </w:r>
    </w:p>
    <w:p w:rsidR="008719DF" w:rsidRPr="008719DF" w:rsidRDefault="008719DF" w:rsidP="00124293">
      <w:pPr>
        <w:rPr>
          <w:lang w:val="en-CA"/>
        </w:rPr>
      </w:pPr>
      <w:r>
        <w:rPr>
          <w:lang w:val="en-CA"/>
        </w:rPr>
        <w:t>The location-privacy protocols are considered as centralized and distributed ones</w:t>
      </w:r>
      <w:r w:rsidR="001442CD">
        <w:rPr>
          <w:lang w:val="en-CA"/>
        </w:rPr>
        <w:t xml:space="preserve"> based on whether they require</w:t>
      </w:r>
      <w:r w:rsidR="00DF25F7">
        <w:rPr>
          <w:lang w:val="en-CA"/>
        </w:rPr>
        <w:t xml:space="preserve"> </w:t>
      </w:r>
      <w:r w:rsidR="00124293">
        <w:rPr>
          <w:lang w:val="en-CA"/>
        </w:rPr>
        <w:t xml:space="preserve">any infrastructure. </w:t>
      </w:r>
    </w:p>
    <w:p w:rsidR="0076029B" w:rsidRDefault="0076029B" w:rsidP="0076029B">
      <w:pPr>
        <w:pStyle w:val="3"/>
      </w:pPr>
      <w:r>
        <w:t>Centralized Protocols</w:t>
      </w:r>
    </w:p>
    <w:p w:rsidR="001442CD" w:rsidRPr="001442CD" w:rsidRDefault="001442CD" w:rsidP="001442CD">
      <w:pPr>
        <w:pStyle w:val="FirstParagraph"/>
      </w:pPr>
      <w:r>
        <w:t>Centralized Protocols</w:t>
      </w:r>
      <w:r w:rsidR="00124293">
        <w:t xml:space="preserve"> always need some infrastructure to serve for the obfuscation process. The infrastructure could be any equipment which act as anonymization servers. When users want to send a query to the LBS server, he sends the query to the </w:t>
      </w:r>
      <w:r w:rsidR="007D62E8">
        <w:t xml:space="preserve">anonymization </w:t>
      </w:r>
      <w:r w:rsidR="00124293">
        <w:t>server</w:t>
      </w:r>
      <w:r w:rsidR="007D62E8">
        <w:t>. The anonymization server</w:t>
      </w:r>
      <w:r w:rsidR="00124293">
        <w:t xml:space="preserve"> changes the identity and the location in the query</w:t>
      </w:r>
      <w:r w:rsidR="007D62E8">
        <w:t>, which is called anonymization or obfuscation</w:t>
      </w:r>
      <w:r w:rsidR="00124293">
        <w:t xml:space="preserve">. Then the anonymization server forwards the modified query to the LBS server, so that </w:t>
      </w:r>
      <w:r w:rsidR="003E15BE">
        <w:t xml:space="preserve">the attacker who attacks the LBS server can hardly learn the identity of the original requester. </w:t>
      </w:r>
      <w:r w:rsidR="009E4466">
        <w:t>The LBS server can send the reply message to the anonymization server which is responsible and able to forward the reply message back to the original requester. In this way, the original requester get</w:t>
      </w:r>
      <w:r w:rsidR="00A90FBE">
        <w:t>s</w:t>
      </w:r>
      <w:r w:rsidR="009E4466">
        <w:t xml:space="preserve"> the information he needs, while avoiding from being located by attackers.</w:t>
      </w:r>
    </w:p>
    <w:p w:rsidR="005D03A8" w:rsidRDefault="00A90FBE" w:rsidP="005D03A8">
      <w:r>
        <w:t>The advantage of the centralized protocol</w:t>
      </w:r>
      <w:r w:rsidR="00535F76">
        <w:t>s</w:t>
      </w:r>
      <w:r>
        <w:t xml:space="preserve"> is </w:t>
      </w:r>
      <w:r w:rsidR="004307BE">
        <w:t>that the anonymization server has more resources and information than users in the network, which enable the server to achieve better anonymization performance and provide sufficient protection for users. For example, if the anonymization server knows locations of all users in the network</w:t>
      </w:r>
      <w:r w:rsidR="00AE40F1">
        <w:t xml:space="preserve">, it can modify the location and identity in the queries to the </w:t>
      </w:r>
      <w:r w:rsidR="00AE40F1" w:rsidRPr="00AE40F1">
        <w:t>most suitable</w:t>
      </w:r>
      <w:r w:rsidR="00AE40F1">
        <w:t xml:space="preserve">, with which the LBS server can provide </w:t>
      </w:r>
      <w:r w:rsidR="00AE40F1">
        <w:lastRenderedPageBreak/>
        <w:t>acceptable results while the original requester is not exposed.</w:t>
      </w:r>
    </w:p>
    <w:p w:rsidR="00535F76" w:rsidRPr="00535F76" w:rsidRDefault="00535F76" w:rsidP="005D03A8">
      <w:pPr>
        <w:rPr>
          <w:lang w:val="en-CA"/>
        </w:rPr>
      </w:pPr>
      <w:r>
        <w:t xml:space="preserve">There are </w:t>
      </w:r>
      <w:r w:rsidR="006B0D4D">
        <w:t>three</w:t>
      </w:r>
      <w:r>
        <w:t xml:space="preserve"> major </w:t>
      </w:r>
      <w:r w:rsidRPr="00535F76">
        <w:t>defect</w:t>
      </w:r>
      <w:r>
        <w:rPr>
          <w:rFonts w:hint="eastAsia"/>
        </w:rPr>
        <w:t>s</w:t>
      </w:r>
      <w:r>
        <w:rPr>
          <w:lang w:val="en-CA"/>
        </w:rPr>
        <w:t xml:space="preserve"> of this kind of protocol. 1. </w:t>
      </w:r>
      <w:r w:rsidR="006B0D4D">
        <w:rPr>
          <w:lang w:val="en-CA"/>
        </w:rPr>
        <w:t>It is hard to deploy infrastructure in some area; 2. Since the anonymization server knows users’ location, it is also a risk for users.</w:t>
      </w:r>
    </w:p>
    <w:p w:rsidR="005D03A8" w:rsidRDefault="005D03A8" w:rsidP="005D03A8">
      <w:pPr>
        <w:pStyle w:val="4"/>
      </w:pPr>
      <w:r>
        <w:t>Single Server</w:t>
      </w:r>
    </w:p>
    <w:p w:rsidR="005D03A8" w:rsidRPr="007A25FC" w:rsidRDefault="00D25F9E" w:rsidP="0018759B">
      <w:pPr>
        <w:pStyle w:val="FirstParagraph"/>
      </w:pPr>
      <w:r w:rsidRPr="007A25FC">
        <w:t xml:space="preserve">Authors in </w:t>
      </w:r>
      <w:r w:rsidR="005D03A8" w:rsidRPr="007A25FC">
        <w:fldChar w:fldCharType="begin"/>
      </w:r>
      <w:r w:rsidR="005D03A8" w:rsidRPr="007A25FC">
        <w:instrText xml:space="preserve"> REF _Ref500081260 \r \h </w:instrText>
      </w:r>
      <w:r w:rsidR="007A25FC">
        <w:instrText xml:space="preserve"> \* MERGEFORMAT </w:instrText>
      </w:r>
      <w:r w:rsidR="005D03A8" w:rsidRPr="007A25FC">
        <w:fldChar w:fldCharType="separate"/>
      </w:r>
      <w:r w:rsidR="006F5C65">
        <w:t>[14]</w:t>
      </w:r>
      <w:r w:rsidR="005D03A8" w:rsidRPr="007A25FC">
        <w:fldChar w:fldCharType="end"/>
      </w:r>
      <w:r w:rsidR="005D03A8" w:rsidRPr="007A25FC">
        <w:t xml:space="preserve"> uses a central anonymity server</w:t>
      </w:r>
      <w:r w:rsidR="007A25FC" w:rsidRPr="007A25FC">
        <w:t xml:space="preserve"> through which the mobile users can send queries to external services</w:t>
      </w:r>
      <w:r w:rsidR="005D03A8" w:rsidRPr="007A25FC">
        <w:t>.</w:t>
      </w:r>
      <w:r w:rsidR="007A25FC" w:rsidRPr="007A25FC">
        <w:t xml:space="preserve"> To make the communication</w:t>
      </w:r>
      <w:r w:rsidR="007A25FC">
        <w:t xml:space="preserve"> between users and the central anonymity server trustful, users set up an encrypted connection with the anonymity server at the beginning. Users sends their encrypted queries to the anonymity server, so that the anonymity server is the only one who can learn the information in the query. The anonymity server decrypts the </w:t>
      </w:r>
      <w:r w:rsidR="00E40E67">
        <w:t>queries</w:t>
      </w:r>
      <w:r w:rsidR="007A25FC">
        <w:t xml:space="preserve"> and uses a cloaking algorithm to </w:t>
      </w:r>
      <w:r w:rsidR="00E40E67" w:rsidRPr="00E40E67">
        <w:t xml:space="preserve">perturb </w:t>
      </w:r>
      <w:r w:rsidR="007A25FC">
        <w:t>the position information</w:t>
      </w:r>
      <w:r w:rsidR="00E40E67">
        <w:t xml:space="preserve"> in the queries. Then the anonymity server sends the modified queries to</w:t>
      </w:r>
      <w:r w:rsidR="005D03A8" w:rsidRPr="007A25FC">
        <w:t xml:space="preserve"> </w:t>
      </w:r>
      <w:r w:rsidR="00E40E67">
        <w:t xml:space="preserve">external services (e.g. LBS). </w:t>
      </w:r>
      <w:r w:rsidR="0018759B">
        <w:t>This is a typical centralized protocol, which can reduce the reidentification risk for users.</w:t>
      </w:r>
      <w:r w:rsidR="0018759B" w:rsidRPr="007A25FC">
        <w:t xml:space="preserve"> </w:t>
      </w:r>
      <w:r w:rsidR="0018759B">
        <w:t xml:space="preserve">Its </w:t>
      </w:r>
      <w:r w:rsidR="0018759B" w:rsidRPr="00535F76">
        <w:t>defect</w:t>
      </w:r>
      <w:r w:rsidR="0018759B">
        <w:t xml:space="preserve"> is that</w:t>
      </w:r>
      <w:r w:rsidR="005D03A8" w:rsidRPr="007A25FC">
        <w:t xml:space="preserve"> a continuous connection to the server</w:t>
      </w:r>
      <w:r w:rsidR="0018759B">
        <w:t xml:space="preserve"> is necessary for each user,</w:t>
      </w:r>
      <w:r w:rsidR="005D03A8" w:rsidRPr="007A25FC">
        <w:t xml:space="preserve"> </w:t>
      </w:r>
      <w:r w:rsidR="0018759B">
        <w:t xml:space="preserve">and that condition </w:t>
      </w:r>
      <w:r w:rsidR="005D03A8" w:rsidRPr="007A25FC">
        <w:t>is hard to achieve in a sparse DTN.</w:t>
      </w:r>
      <w:r w:rsidR="0018759B">
        <w:t xml:space="preserve"> We can</w:t>
      </w:r>
      <w:r w:rsidR="00104080">
        <w:t>not</w:t>
      </w:r>
      <w:r w:rsidR="0018759B">
        <w:t xml:space="preserve"> image that a </w:t>
      </w:r>
      <w:r w:rsidR="00B555CD">
        <w:t xml:space="preserve">MANET user can have a stable connection with a </w:t>
      </w:r>
      <w:r w:rsidR="00B555CD" w:rsidRPr="007A25FC">
        <w:t>central anonymity server</w:t>
      </w:r>
      <w:r w:rsidR="00104080">
        <w:t>, neither</w:t>
      </w:r>
      <w:r w:rsidR="00B555CD">
        <w:t>.</w:t>
      </w:r>
    </w:p>
    <w:p w:rsidR="00B04007" w:rsidRDefault="00B04007" w:rsidP="00647AF3">
      <w:r>
        <w:t xml:space="preserve">In </w:t>
      </w:r>
      <w:r w:rsidR="005D03A8">
        <w:fldChar w:fldCharType="begin"/>
      </w:r>
      <w:r w:rsidR="005D03A8">
        <w:instrText xml:space="preserve"> REF _Ref500081503 \r \h </w:instrText>
      </w:r>
      <w:r w:rsidR="005D03A8">
        <w:fldChar w:fldCharType="separate"/>
      </w:r>
      <w:r w:rsidR="004F2FC9">
        <w:t>[22]</w:t>
      </w:r>
      <w:r w:rsidR="005D03A8">
        <w:fldChar w:fldCharType="end"/>
      </w:r>
      <w:r>
        <w:t>, researchers</w:t>
      </w:r>
      <w:r w:rsidR="005D03A8">
        <w:t xml:space="preserve"> </w:t>
      </w:r>
      <w:r>
        <w:t>employ</w:t>
      </w:r>
      <w:r w:rsidR="005D03A8">
        <w:t xml:space="preserve"> a matchmaker which is used to match users and advertisements, then users can achieve anonymization of their identit</w:t>
      </w:r>
      <w:r w:rsidR="005D03A8">
        <w:rPr>
          <w:rFonts w:eastAsia="宋体" w:hint="eastAsia"/>
        </w:rPr>
        <w:t>ies</w:t>
      </w:r>
      <w:r w:rsidR="005D03A8">
        <w:t xml:space="preserve"> and location</w:t>
      </w:r>
      <w:r w:rsidR="005D03A8">
        <w:rPr>
          <w:rFonts w:eastAsia="宋体" w:hint="eastAsia"/>
        </w:rPr>
        <w:t>s</w:t>
      </w:r>
      <w:r w:rsidR="005D03A8">
        <w:t xml:space="preserve"> from the matchmaker.</w:t>
      </w:r>
      <w:r>
        <w:t xml:space="preserve"> The s</w:t>
      </w:r>
      <w:r w:rsidRPr="00B04007">
        <w:t>ystem architecture</w:t>
      </w:r>
      <w:r>
        <w:t xml:space="preserve"> in </w:t>
      </w:r>
      <w:r>
        <w:fldChar w:fldCharType="begin"/>
      </w:r>
      <w:r>
        <w:instrText xml:space="preserve"> REF _Ref500081503 \r \h </w:instrText>
      </w:r>
      <w:r>
        <w:fldChar w:fldCharType="separate"/>
      </w:r>
      <w:r>
        <w:t>[22]</w:t>
      </w:r>
      <w:r>
        <w:fldChar w:fldCharType="end"/>
      </w:r>
      <w:r>
        <w:t xml:space="preserve"> is similar with the former </w:t>
      </w:r>
      <w:r w:rsidRPr="007A25FC">
        <w:fldChar w:fldCharType="begin"/>
      </w:r>
      <w:r w:rsidRPr="007A25FC">
        <w:instrText xml:space="preserve"> REF _Ref500081260 \r \h </w:instrText>
      </w:r>
      <w:r>
        <w:instrText xml:space="preserve"> \* MERGEFORMAT </w:instrText>
      </w:r>
      <w:r w:rsidRPr="007A25FC">
        <w:fldChar w:fldCharType="separate"/>
      </w:r>
      <w:r>
        <w:t>[14]</w:t>
      </w:r>
      <w:r w:rsidRPr="007A25FC">
        <w:fldChar w:fldCharType="end"/>
      </w:r>
      <w:r>
        <w:t>.</w:t>
      </w:r>
      <w:r w:rsidR="0073643A">
        <w:t xml:space="preserve"> </w:t>
      </w:r>
      <w:r w:rsidR="00550B6E">
        <w:t xml:space="preserve">Authors in </w:t>
      </w:r>
      <w:r w:rsidR="00550B6E">
        <w:fldChar w:fldCharType="begin"/>
      </w:r>
      <w:r w:rsidR="00550B6E">
        <w:instrText xml:space="preserve"> REF _Ref500081503 \r \h </w:instrText>
      </w:r>
      <w:r w:rsidR="00550B6E">
        <w:fldChar w:fldCharType="separate"/>
      </w:r>
      <w:r w:rsidR="00550B6E">
        <w:t>[22]</w:t>
      </w:r>
      <w:r w:rsidR="00550B6E">
        <w:fldChar w:fldCharType="end"/>
      </w:r>
      <w:r w:rsidR="00550B6E">
        <w:t xml:space="preserve"> </w:t>
      </w:r>
      <w:r w:rsidR="0073643A">
        <w:t>just focus</w:t>
      </w:r>
      <w:r w:rsidR="00550B6E">
        <w:t>es</w:t>
      </w:r>
      <w:r w:rsidR="0073643A">
        <w:t xml:space="preserve"> on the advertisement service instead of the “</w:t>
      </w:r>
      <w:r w:rsidR="0073643A" w:rsidRPr="007A25FC">
        <w:t>external services</w:t>
      </w:r>
      <w:r w:rsidR="0073643A">
        <w:t xml:space="preserve">” in </w:t>
      </w:r>
      <w:r w:rsidR="0073643A" w:rsidRPr="007A25FC">
        <w:fldChar w:fldCharType="begin"/>
      </w:r>
      <w:r w:rsidR="0073643A" w:rsidRPr="007A25FC">
        <w:instrText xml:space="preserve"> REF _Ref500081260 \r \h </w:instrText>
      </w:r>
      <w:r w:rsidR="0073643A">
        <w:instrText xml:space="preserve"> \* MERGEFORMAT </w:instrText>
      </w:r>
      <w:r w:rsidR="0073643A" w:rsidRPr="007A25FC">
        <w:fldChar w:fldCharType="separate"/>
      </w:r>
      <w:r w:rsidR="0073643A">
        <w:t>[14]</w:t>
      </w:r>
      <w:r w:rsidR="0073643A" w:rsidRPr="007A25FC">
        <w:fldChar w:fldCharType="end"/>
      </w:r>
      <w:r w:rsidR="00550B6E">
        <w:t xml:space="preserve">. The role of matchmaker is matching users and advertisements. Although the functions of the matchmaker in </w:t>
      </w:r>
      <w:r w:rsidR="00550B6E">
        <w:fldChar w:fldCharType="begin"/>
      </w:r>
      <w:r w:rsidR="00550B6E">
        <w:instrText xml:space="preserve"> REF _Ref500081503 \r \h </w:instrText>
      </w:r>
      <w:r w:rsidR="00550B6E">
        <w:fldChar w:fldCharType="separate"/>
      </w:r>
      <w:r w:rsidR="00550B6E">
        <w:t>[22]</w:t>
      </w:r>
      <w:r w:rsidR="00550B6E">
        <w:fldChar w:fldCharType="end"/>
      </w:r>
      <w:r w:rsidR="00550B6E">
        <w:t xml:space="preserve"> and the </w:t>
      </w:r>
      <w:r w:rsidR="00550B6E" w:rsidRPr="007A25FC">
        <w:t>central anonymity server</w:t>
      </w:r>
      <w:r w:rsidR="00550B6E">
        <w:t xml:space="preserve"> in </w:t>
      </w:r>
      <w:r w:rsidR="00550B6E" w:rsidRPr="007A25FC">
        <w:fldChar w:fldCharType="begin"/>
      </w:r>
      <w:r w:rsidR="00550B6E" w:rsidRPr="007A25FC">
        <w:instrText xml:space="preserve"> REF _Ref500081260 \r \h </w:instrText>
      </w:r>
      <w:r w:rsidR="00550B6E">
        <w:instrText xml:space="preserve"> \* MERGEFORMAT </w:instrText>
      </w:r>
      <w:r w:rsidR="00550B6E" w:rsidRPr="007A25FC">
        <w:fldChar w:fldCharType="separate"/>
      </w:r>
      <w:r w:rsidR="00550B6E">
        <w:t>[14]</w:t>
      </w:r>
      <w:r w:rsidR="00550B6E" w:rsidRPr="007A25FC">
        <w:fldChar w:fldCharType="end"/>
      </w:r>
      <w:r w:rsidR="00550B6E">
        <w:t xml:space="preserve"> are different, the intermediate trusted three-party servers (i.e., the matchmaker and the central anonymity server) separate users and the application server</w:t>
      </w:r>
      <w:r w:rsidR="00184229">
        <w:t xml:space="preserve"> (e.g., advertisement server</w:t>
      </w:r>
      <w:r w:rsidR="006C5451">
        <w:t>, LBS server and so on</w:t>
      </w:r>
      <w:r w:rsidR="00184229">
        <w:t>)</w:t>
      </w:r>
      <w:r w:rsidR="00550B6E">
        <w:t>.</w:t>
      </w:r>
      <w:r w:rsidR="00647AF3">
        <w:t xml:space="preserve"> The architecture in </w:t>
      </w:r>
      <w:r w:rsidR="00647AF3">
        <w:fldChar w:fldCharType="begin"/>
      </w:r>
      <w:r w:rsidR="00647AF3">
        <w:instrText xml:space="preserve"> REF _Ref500081503 \r \h </w:instrText>
      </w:r>
      <w:r w:rsidR="00647AF3">
        <w:fldChar w:fldCharType="separate"/>
      </w:r>
      <w:r w:rsidR="00647AF3">
        <w:t>[22]</w:t>
      </w:r>
      <w:r w:rsidR="00647AF3">
        <w:fldChar w:fldCharType="end"/>
      </w:r>
      <w:r w:rsidR="00647AF3">
        <w:t xml:space="preserve"> does not require a</w:t>
      </w:r>
      <w:r w:rsidR="00747987">
        <w:t>n</w:t>
      </w:r>
      <w:r w:rsidR="00647AF3">
        <w:t xml:space="preserve"> encryption process, so that attackers can learn the information in the queries. Although a plenty of queries </w:t>
      </w:r>
      <w:r w:rsidR="00747987">
        <w:t xml:space="preserve">arrive the matchmaker in a short time from different users also help the matchmaker mix the queries so that attackers can hardly </w:t>
      </w:r>
      <w:r w:rsidR="00747987">
        <w:lastRenderedPageBreak/>
        <w:t>trace the query, the burden of the users who are near the matchmaker are heavy.</w:t>
      </w:r>
    </w:p>
    <w:p w:rsidR="005D03A8" w:rsidRDefault="005D03A8" w:rsidP="00647AF3">
      <w:r>
        <w:t xml:space="preserve">In the work in </w:t>
      </w:r>
      <w:r>
        <w:fldChar w:fldCharType="begin"/>
      </w:r>
      <w:r>
        <w:instrText xml:space="preserve"> REF _Ref500081515 \r \h </w:instrText>
      </w:r>
      <w:r>
        <w:fldChar w:fldCharType="separate"/>
      </w:r>
      <w:r w:rsidR="004F2FC9">
        <w:t>[23]</w:t>
      </w:r>
      <w:r>
        <w:fldChar w:fldCharType="end"/>
      </w:r>
      <w:r>
        <w:t xml:space="preserve">, </w:t>
      </w:r>
      <w:r w:rsidR="00647AF3">
        <w:t>researches use “a trusted, third-party location anonymization engine (LAE) that acts as a middle layer between mobile users and LBS providers”</w:t>
      </w:r>
      <w:r w:rsidR="00647AF3" w:rsidRPr="00647AF3">
        <w:t xml:space="preserve"> </w:t>
      </w:r>
      <w:r w:rsidR="00647AF3">
        <w:fldChar w:fldCharType="begin"/>
      </w:r>
      <w:r w:rsidR="00647AF3">
        <w:instrText xml:space="preserve"> REF _Ref500081515 \r \h </w:instrText>
      </w:r>
      <w:r w:rsidR="00647AF3">
        <w:fldChar w:fldCharType="separate"/>
      </w:r>
      <w:r w:rsidR="00647AF3">
        <w:t>[23]</w:t>
      </w:r>
      <w:r w:rsidR="00647AF3">
        <w:fldChar w:fldCharType="end"/>
      </w:r>
      <w:r w:rsidR="00647AF3">
        <w:t xml:space="preserve">, so that </w:t>
      </w:r>
      <w:r>
        <w:t xml:space="preserve">exact locations and requests from clients are replaced by a location anonymization engine before they arrive </w:t>
      </w:r>
      <w:r w:rsidRPr="00A91B4F">
        <w:rPr>
          <w:rFonts w:hint="eastAsia"/>
        </w:rPr>
        <w:t xml:space="preserve">at </w:t>
      </w:r>
      <w:r>
        <w:t>LBS providers.</w:t>
      </w:r>
      <w:r w:rsidR="00747987">
        <w:t xml:space="preserve"> Therefore, we learn that the structure of this kind of algorithms is almost like </w:t>
      </w:r>
      <w:r w:rsidR="0071633E">
        <w:fldChar w:fldCharType="begin"/>
      </w:r>
      <w:r w:rsidR="0071633E">
        <w:instrText xml:space="preserve"> REF _Ref500801308 \h </w:instrText>
      </w:r>
      <w:r w:rsidR="0071633E">
        <w:fldChar w:fldCharType="separate"/>
      </w:r>
      <w:r w:rsidR="0071633E">
        <w:t xml:space="preserve">Figure </w:t>
      </w:r>
      <w:r w:rsidR="0071633E">
        <w:rPr>
          <w:noProof/>
        </w:rPr>
        <w:t>2</w:t>
      </w:r>
      <w:r w:rsidR="0071633E">
        <w:t>.</w:t>
      </w:r>
      <w:r w:rsidR="0071633E">
        <w:rPr>
          <w:noProof/>
        </w:rPr>
        <w:t>6</w:t>
      </w:r>
      <w:r w:rsidR="0071633E">
        <w:fldChar w:fldCharType="end"/>
      </w:r>
      <w:r w:rsidR="0071633E">
        <w:t xml:space="preserve">. A trusted server is placed between users and the application server, which hides users’ information and offers sufficient information for the application servers to provide acceptable services. </w:t>
      </w:r>
    </w:p>
    <w:p w:rsidR="006779DE" w:rsidRDefault="00092726" w:rsidP="006779DE">
      <w:pPr>
        <w:pStyle w:val="FirstParagraph"/>
        <w:keepNext/>
      </w:pPr>
      <w:r>
        <w:object w:dxaOrig="9401" w:dyaOrig="3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pt;height:149.4pt" o:ole="">
            <v:imagedata r:id="rId39" o:title=""/>
          </v:shape>
          <o:OLEObject Type="Embed" ProgID="Visio.Drawing.11" ShapeID="_x0000_i1025" DrawAspect="Content" ObjectID="_1574773718" r:id="rId40"/>
        </w:object>
      </w:r>
    </w:p>
    <w:p w:rsidR="00650FB6" w:rsidRPr="00650FB6" w:rsidRDefault="006779DE" w:rsidP="005412F8">
      <w:pPr>
        <w:pStyle w:val="ab"/>
        <w:rPr>
          <w:noProof/>
        </w:rPr>
      </w:pPr>
      <w:bookmarkStart w:id="22" w:name="_Ref500801308"/>
      <w:r>
        <w:t xml:space="preserve">Figure </w:t>
      </w:r>
      <w:r w:rsidR="00A045BD">
        <w:fldChar w:fldCharType="begin"/>
      </w:r>
      <w:r w:rsidR="00A045BD">
        <w:instrText xml:space="preserve"> STYLEREF 1 \s </w:instrText>
      </w:r>
      <w:r w:rsidR="00A045BD">
        <w:fldChar w:fldCharType="separate"/>
      </w:r>
      <w:r w:rsidR="00F763C3">
        <w:rPr>
          <w:noProof/>
        </w:rPr>
        <w:t>2</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6</w:t>
      </w:r>
      <w:r w:rsidR="00A045BD">
        <w:rPr>
          <w:noProof/>
        </w:rPr>
        <w:fldChar w:fldCharType="end"/>
      </w:r>
      <w:bookmarkEnd w:id="22"/>
      <w:r>
        <w:rPr>
          <w:noProof/>
        </w:rPr>
        <w:t xml:space="preserve"> Single Anonymization Server</w:t>
      </w:r>
    </w:p>
    <w:p w:rsidR="005D03A8" w:rsidRDefault="005D03A8" w:rsidP="005D03A8">
      <w:pPr>
        <w:pStyle w:val="4"/>
      </w:pPr>
      <w:r>
        <w:t>Multiple Servers</w:t>
      </w:r>
    </w:p>
    <w:p w:rsidR="005D03A8" w:rsidRDefault="005412F8" w:rsidP="005D03A8">
      <w:pPr>
        <w:pStyle w:val="FirstParagraph"/>
      </w:pPr>
      <w:r>
        <w:t xml:space="preserve">The above protocols always use a single anonymization server, while there are also other protocols which needs more infrastructures. </w:t>
      </w:r>
    </w:p>
    <w:p w:rsidR="00531E58" w:rsidRDefault="005412F8" w:rsidP="0066707F">
      <w:r>
        <w:t xml:space="preserve">Authors in </w:t>
      </w:r>
      <w:r>
        <w:fldChar w:fldCharType="begin"/>
      </w:r>
      <w:r>
        <w:instrText xml:space="preserve"> REF _Ref500081527 \r \h </w:instrText>
      </w:r>
      <w:r>
        <w:fldChar w:fldCharType="separate"/>
      </w:r>
      <w:r>
        <w:t>[24]</w:t>
      </w:r>
      <w:r>
        <w:fldChar w:fldCharType="end"/>
      </w:r>
      <w:r>
        <w:t xml:space="preserve"> propose a protocol, called</w:t>
      </w:r>
      <w:r w:rsidR="009C01AD">
        <w:t xml:space="preserve"> </w:t>
      </w:r>
      <w:r w:rsidR="009C01AD" w:rsidRPr="009C01AD">
        <w:t>Social-based PRivacy-preserving packet forwardING</w:t>
      </w:r>
      <w:r>
        <w:t xml:space="preserve"> </w:t>
      </w:r>
      <w:r w:rsidR="009C01AD">
        <w:t>(</w:t>
      </w:r>
      <w:r w:rsidRPr="005412F8">
        <w:t>SPRING</w:t>
      </w:r>
      <w:r w:rsidR="009C01AD">
        <w:t>)</w:t>
      </w:r>
      <w:r w:rsidR="00531E58">
        <w:t>, for vehicular delay tolerant network. In their work, they employ Roadside Units (RSUs), which are a type of equipment deployed along the roadside, to assist the packet forwarding and achieve conditional privacy preservation. These RSUs are located at high social intersections</w:t>
      </w:r>
      <w:r w:rsidR="009C01AD">
        <w:t>,</w:t>
      </w:r>
      <w:r w:rsidR="00531E58">
        <w:t xml:space="preserve"> so that vehicles which pass by the RSUs </w:t>
      </w:r>
      <w:r w:rsidR="009C01AD">
        <w:t>send their messages to the RSUs.</w:t>
      </w:r>
      <w:r w:rsidR="002157E5">
        <w:t xml:space="preserve"> The RSUs have sufficient resource so that they can hold the messages for a long time</w:t>
      </w:r>
      <w:r w:rsidR="0041341D">
        <w:t>, which decrease the probability that the messages are dropped. The messages are forwarded to proper next-hop vehicles when the vehicles pass by the RSUs.</w:t>
      </w:r>
      <w:r w:rsidR="002157E5">
        <w:t xml:space="preserve"> </w:t>
      </w:r>
      <w:r w:rsidR="0041341D">
        <w:t xml:space="preserve">Since messages </w:t>
      </w:r>
      <w:r w:rsidR="0041341D">
        <w:lastRenderedPageBreak/>
        <w:t>are hold by the RSUs for a period, attackers can hardly trace messages. Besides,</w:t>
      </w:r>
      <w:r w:rsidR="009C01AD">
        <w:t xml:space="preserve"> a large number of vehicles send many packets to these RSUs,</w:t>
      </w:r>
      <w:r w:rsidR="0041341D">
        <w:t xml:space="preserve"> which enables</w:t>
      </w:r>
      <w:r w:rsidR="009C01AD">
        <w:t xml:space="preserve"> the RSUs </w:t>
      </w:r>
      <w:r w:rsidR="0041341D">
        <w:t>to</w:t>
      </w:r>
      <w:r w:rsidR="009C01AD">
        <w:t xml:space="preserve"> serve as mix servers</w:t>
      </w:r>
      <w:r w:rsidR="0041341D">
        <w:t xml:space="preserve">. </w:t>
      </w:r>
      <w:r w:rsidR="00770044">
        <w:t xml:space="preserve">The advantage of SPRING is that it improves the delivery success ratio and privacy-protection performance. However, deploying the RSUs is not always </w:t>
      </w:r>
      <w:r w:rsidR="00770044" w:rsidRPr="005A6429">
        <w:t>feasible</w:t>
      </w:r>
      <w:r w:rsidR="00770044">
        <w:t>.</w:t>
      </w:r>
    </w:p>
    <w:p w:rsidR="0066707F" w:rsidRDefault="0066707F" w:rsidP="00006C1B">
      <w:r>
        <w:t xml:space="preserve">Another example is the work in </w:t>
      </w:r>
      <w:r>
        <w:fldChar w:fldCharType="begin"/>
      </w:r>
      <w:r>
        <w:instrText xml:space="preserve"> REF _Ref500081568 \r \h </w:instrText>
      </w:r>
      <w:r>
        <w:fldChar w:fldCharType="separate"/>
      </w:r>
      <w:r>
        <w:t>[25]</w:t>
      </w:r>
      <w:r>
        <w:fldChar w:fldCharType="end"/>
      </w:r>
      <w:r>
        <w:t>.</w:t>
      </w:r>
      <w:r w:rsidR="00F763C3" w:rsidRPr="00F763C3">
        <w:t xml:space="preserve"> </w:t>
      </w:r>
      <w:r w:rsidR="00F763C3">
        <w:t xml:space="preserve">Researchers use </w:t>
      </w:r>
      <w:r w:rsidR="00F763C3" w:rsidRPr="00F763C3">
        <w:t>sensor nodes which are scattered throughout the network</w:t>
      </w:r>
      <w:r w:rsidR="00F763C3">
        <w:t xml:space="preserve"> to</w:t>
      </w:r>
      <w:r w:rsidR="00F763C3" w:rsidRPr="00F763C3">
        <w:t xml:space="preserve"> provide anonymized locations for users</w:t>
      </w:r>
      <w:r w:rsidR="00F763C3">
        <w:t xml:space="preserve">, as shown in </w:t>
      </w:r>
      <w:r w:rsidR="00F763C3">
        <w:fldChar w:fldCharType="begin"/>
      </w:r>
      <w:r w:rsidR="00F763C3">
        <w:instrText xml:space="preserve"> REF _Ref500843275 \h </w:instrText>
      </w:r>
      <w:r w:rsidR="00F763C3">
        <w:fldChar w:fldCharType="separate"/>
      </w:r>
      <w:r w:rsidR="00F763C3">
        <w:t xml:space="preserve">Figure </w:t>
      </w:r>
      <w:r w:rsidR="00F763C3">
        <w:rPr>
          <w:noProof/>
        </w:rPr>
        <w:t>2</w:t>
      </w:r>
      <w:r w:rsidR="00F763C3">
        <w:t>.</w:t>
      </w:r>
      <w:r w:rsidR="00F763C3">
        <w:rPr>
          <w:noProof/>
        </w:rPr>
        <w:t>7</w:t>
      </w:r>
      <w:r w:rsidR="00F763C3">
        <w:fldChar w:fldCharType="end"/>
      </w:r>
      <w:r w:rsidR="00F763C3" w:rsidRPr="00F763C3">
        <w:t xml:space="preserve">. </w:t>
      </w:r>
      <w:r w:rsidR="00F763C3">
        <w:t xml:space="preserve">The whole system area is partitioned into a set of aggregate locations by the sensor nodes, where there are at least </w:t>
      </w:r>
      <m:oMath>
        <m:r>
          <w:rPr>
            <w:rFonts w:ascii="Cambria Math" w:hAnsi="Cambria Math"/>
          </w:rPr>
          <m:t>k</m:t>
        </m:r>
      </m:oMath>
      <w:r w:rsidR="00F763C3">
        <w:t xml:space="preserve"> persons. To provide better location-based services, they minimize the areas of aggregate locations. When a user sends a query to the LBS, he uses the location of the sensor nodes which he belongs to</w:t>
      </w:r>
      <w:r w:rsidR="00B22465">
        <w:t xml:space="preserve">, so that attackers cannot tell the difference between the requester and the other </w:t>
      </w:r>
      <m:oMath>
        <m:r>
          <w:rPr>
            <w:rFonts w:ascii="Cambria Math" w:hAnsi="Cambria Math"/>
          </w:rPr>
          <m:t>k-1</m:t>
        </m:r>
      </m:oMath>
      <w:r w:rsidR="00B22465">
        <w:t xml:space="preserve"> users in that aggregate location.</w:t>
      </w:r>
      <w:r w:rsidR="00A62FE2">
        <w:t xml:space="preserve"> This is a typical k anonymity algorithm, while its disadvantage is that it is difficult to deploy the </w:t>
      </w:r>
      <w:r w:rsidR="00006C1B">
        <w:t>sensor nodes</w:t>
      </w:r>
      <w:r w:rsidR="00A62FE2">
        <w:t xml:space="preserve"> in real-world.</w:t>
      </w:r>
      <w:r w:rsidR="00A62FE2" w:rsidRPr="00A91B4F">
        <w:t xml:space="preserve"> Besides, the mix servers and sensor nodes might be more prominent targets than LBS providers.</w:t>
      </w:r>
    </w:p>
    <w:p w:rsidR="00F763C3" w:rsidRDefault="00F763C3" w:rsidP="00F763C3">
      <w:pPr>
        <w:keepNext/>
        <w:jc w:val="center"/>
      </w:pPr>
      <w:r>
        <w:rPr>
          <w:noProof/>
        </w:rPr>
        <w:drawing>
          <wp:inline distT="0" distB="0" distL="0" distR="0">
            <wp:extent cx="3333600" cy="1170000"/>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33600" cy="1170000"/>
                    </a:xfrm>
                    <a:prstGeom prst="rect">
                      <a:avLst/>
                    </a:prstGeom>
                    <a:noFill/>
                    <a:ln>
                      <a:noFill/>
                    </a:ln>
                  </pic:spPr>
                </pic:pic>
              </a:graphicData>
            </a:graphic>
          </wp:inline>
        </w:drawing>
      </w:r>
    </w:p>
    <w:p w:rsidR="0066707F" w:rsidRPr="005412F8" w:rsidRDefault="00F763C3" w:rsidP="00F763C3">
      <w:pPr>
        <w:pStyle w:val="ab"/>
      </w:pPr>
      <w:bookmarkStart w:id="23" w:name="_Ref500843275"/>
      <w:r>
        <w:t xml:space="preserve">Figure </w:t>
      </w:r>
      <w:r w:rsidR="00A045BD">
        <w:fldChar w:fldCharType="begin"/>
      </w:r>
      <w:r w:rsidR="00A045BD">
        <w:instrText xml:space="preserve"> STYLEREF 1 \s </w:instrText>
      </w:r>
      <w:r w:rsidR="00A045BD">
        <w:fldChar w:fldCharType="separate"/>
      </w:r>
      <w:r>
        <w:rPr>
          <w:noProof/>
        </w:rPr>
        <w:t>2</w:t>
      </w:r>
      <w:r w:rsidR="00A045BD">
        <w:rPr>
          <w:noProof/>
        </w:rPr>
        <w:fldChar w:fldCharType="end"/>
      </w:r>
      <w:r>
        <w:t>.</w:t>
      </w:r>
      <w:r w:rsidR="00A045BD">
        <w:fldChar w:fldCharType="begin"/>
      </w:r>
      <w:r w:rsidR="00A045BD">
        <w:instrText xml:space="preserve"> SEQ Figure \* ARABIC \s 1 </w:instrText>
      </w:r>
      <w:r w:rsidR="00A045BD">
        <w:fldChar w:fldCharType="separate"/>
      </w:r>
      <w:r>
        <w:rPr>
          <w:noProof/>
        </w:rPr>
        <w:t>7</w:t>
      </w:r>
      <w:r w:rsidR="00A045BD">
        <w:rPr>
          <w:noProof/>
        </w:rPr>
        <w:fldChar w:fldCharType="end"/>
      </w:r>
      <w:bookmarkEnd w:id="23"/>
      <w:r>
        <w:rPr>
          <w:noProof/>
        </w:rPr>
        <w:t xml:space="preserve"> REAL </w:t>
      </w:r>
      <w:r>
        <w:rPr>
          <w:noProof/>
        </w:rPr>
        <w:fldChar w:fldCharType="begin"/>
      </w:r>
      <w:r>
        <w:rPr>
          <w:noProof/>
        </w:rPr>
        <w:instrText xml:space="preserve"> REF _Ref500081568 \r \h </w:instrText>
      </w:r>
      <w:r>
        <w:rPr>
          <w:noProof/>
        </w:rPr>
      </w:r>
      <w:r>
        <w:rPr>
          <w:noProof/>
        </w:rPr>
        <w:fldChar w:fldCharType="separate"/>
      </w:r>
      <w:r>
        <w:rPr>
          <w:noProof/>
        </w:rPr>
        <w:t>[25]</w:t>
      </w:r>
      <w:r>
        <w:rPr>
          <w:noProof/>
        </w:rPr>
        <w:fldChar w:fldCharType="end"/>
      </w:r>
    </w:p>
    <w:p w:rsidR="0076029B" w:rsidRDefault="0076029B" w:rsidP="0076029B">
      <w:pPr>
        <w:pStyle w:val="3"/>
      </w:pPr>
      <w:r>
        <w:t>Distributed Protocols</w:t>
      </w:r>
    </w:p>
    <w:p w:rsidR="00866C08" w:rsidRDefault="00913B48" w:rsidP="00F0301A">
      <w:pPr>
        <w:pStyle w:val="FirstParagraph"/>
      </w:pPr>
      <w:r>
        <w:t xml:space="preserve">Although centralized protocols also have good performance in their delivery success ratio and privacy-protection in their own field, the MANET is a network without infrastructure. In general, it is not allowed that deploy any infrastructure for MANET. </w:t>
      </w:r>
      <w:r w:rsidR="00637E54">
        <w:t>Distributed protocol</w:t>
      </w:r>
      <w:r w:rsidR="00866C08">
        <w:t>s are organized by users independently so that they are more proper for applications in MANET.</w:t>
      </w:r>
      <w:r w:rsidR="00F0301A">
        <w:t xml:space="preserve"> </w:t>
      </w:r>
      <w:r w:rsidR="00866C08">
        <w:t xml:space="preserve">A problem for a distributed protocol it that whether a user can trust another one. Authors in </w:t>
      </w:r>
      <w:r w:rsidR="00866C08">
        <w:fldChar w:fldCharType="begin"/>
      </w:r>
      <w:r w:rsidR="00866C08">
        <w:instrText xml:space="preserve"> REF _Ref498939538 \r \h </w:instrText>
      </w:r>
      <w:r w:rsidR="00866C08">
        <w:fldChar w:fldCharType="separate"/>
      </w:r>
      <w:r w:rsidR="00866C08">
        <w:t>[15]</w:t>
      </w:r>
      <w:r w:rsidR="00866C08">
        <w:fldChar w:fldCharType="end"/>
      </w:r>
      <w:r w:rsidR="00866C08">
        <w:t xml:space="preserve">, </w:t>
      </w:r>
      <w:r w:rsidR="00866C08">
        <w:fldChar w:fldCharType="begin"/>
      </w:r>
      <w:r w:rsidR="00866C08">
        <w:instrText xml:space="preserve"> REF _Ref500081290 \r \h </w:instrText>
      </w:r>
      <w:r w:rsidR="00866C08">
        <w:fldChar w:fldCharType="separate"/>
      </w:r>
      <w:r w:rsidR="00F732FA">
        <w:t>[16]</w:t>
      </w:r>
      <w:r w:rsidR="00866C08">
        <w:fldChar w:fldCharType="end"/>
      </w:r>
      <w:r w:rsidR="00866C08">
        <w:t xml:space="preserve"> and </w:t>
      </w:r>
      <w:r w:rsidR="00866C08">
        <w:fldChar w:fldCharType="begin"/>
      </w:r>
      <w:r w:rsidR="00866C08">
        <w:instrText xml:space="preserve"> REF _Ref500081345 \r \h </w:instrText>
      </w:r>
      <w:r w:rsidR="00866C08">
        <w:fldChar w:fldCharType="separate"/>
      </w:r>
      <w:r w:rsidR="00F732FA">
        <w:t>[17]</w:t>
      </w:r>
      <w:r w:rsidR="00866C08">
        <w:fldChar w:fldCharType="end"/>
      </w:r>
      <w:r w:rsidR="00866C08">
        <w:t xml:space="preserve"> introduce the social tie to </w:t>
      </w:r>
      <w:r w:rsidR="00F732FA">
        <w:t>determine whether a user is trustful.</w:t>
      </w:r>
    </w:p>
    <w:p w:rsidR="00F0301A" w:rsidRDefault="00F0301A" w:rsidP="00F0301A">
      <w:pPr>
        <w:pStyle w:val="4"/>
      </w:pPr>
      <w:r>
        <w:lastRenderedPageBreak/>
        <w:t>Social Tie</w:t>
      </w:r>
    </w:p>
    <w:p w:rsidR="00F0301A" w:rsidRPr="00F0301A" w:rsidRDefault="00F0301A" w:rsidP="00F0301A">
      <w:pPr>
        <w:pStyle w:val="FirstParagraph"/>
      </w:pPr>
    </w:p>
    <w:p w:rsidR="00196F0E" w:rsidRDefault="00FD22CD" w:rsidP="00FD22CD">
      <w:r>
        <w:t xml:space="preserve">In the </w:t>
      </w:r>
      <w:r w:rsidRPr="00FD22CD">
        <w:rPr>
          <w:lang w:val="en-CA"/>
        </w:rPr>
        <w:t>distributed social</w:t>
      </w:r>
      <w:r>
        <w:rPr>
          <w:lang w:val="en-CA"/>
        </w:rPr>
        <w:t xml:space="preserve"> </w:t>
      </w:r>
      <w:r w:rsidRPr="00FD22CD">
        <w:rPr>
          <w:lang w:val="en-CA"/>
        </w:rPr>
        <w:t>based</w:t>
      </w:r>
      <w:r>
        <w:rPr>
          <w:lang w:val="en-CA"/>
        </w:rPr>
        <w:t xml:space="preserve"> </w:t>
      </w:r>
      <w:r w:rsidRPr="00FD22CD">
        <w:rPr>
          <w:lang w:val="en-CA"/>
        </w:rPr>
        <w:t>location privacy protocol</w:t>
      </w:r>
      <w:r>
        <w:rPr>
          <w:lang w:val="en-CA"/>
        </w:rPr>
        <w:t xml:space="preserve"> (SLPD) </w:t>
      </w:r>
      <w:r>
        <w:fldChar w:fldCharType="begin"/>
      </w:r>
      <w:r>
        <w:instrText xml:space="preserve"> REF _Ref498939538 \r \h </w:instrText>
      </w:r>
      <w:r>
        <w:fldChar w:fldCharType="separate"/>
      </w:r>
      <w:r>
        <w:t>[15]</w:t>
      </w:r>
      <w:r>
        <w:fldChar w:fldCharType="end"/>
      </w:r>
      <w:r>
        <w:t>, authors</w:t>
      </w:r>
      <w:r w:rsidRPr="00FD22CD">
        <w:t xml:space="preserve"> </w:t>
      </w:r>
      <w:r>
        <w:t xml:space="preserve">import 2 concepts: the obfuscation phase and the free phase. A query from an original requester is initialed as the obfuscation phase, then it must be transmitted between friends for </w:t>
      </w:r>
      <w:r w:rsidRPr="00370498">
        <w:rPr>
          <w:i/>
        </w:rPr>
        <w:t>k</w:t>
      </w:r>
      <w:r>
        <w:t xml:space="preserve"> times. For example, the original requester sends the query to one of his friend in one hop, then the friend forwards the query to another friend. </w:t>
      </w:r>
      <w:r w:rsidR="00196F0E">
        <w:t xml:space="preserve">We call these friends the agents. </w:t>
      </w:r>
      <w:r>
        <w:t xml:space="preserve">That process repeats for exact </w:t>
      </w:r>
      <m:oMath>
        <m:r>
          <w:rPr>
            <w:rFonts w:ascii="Cambria Math" w:hAnsi="Cambria Math"/>
          </w:rPr>
          <m:t>k</m:t>
        </m:r>
      </m:oMath>
      <w:r>
        <w:t xml:space="preserve"> times. When the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t xml:space="preserve"> friend get the query, he</w:t>
      </w:r>
      <w:r w:rsidR="005703A6">
        <w:t xml:space="preserve"> switches the query to the free phase and</w:t>
      </w:r>
      <w:r>
        <w:t xml:space="preserve"> replace</w:t>
      </w:r>
      <w:r w:rsidR="005703A6">
        <w:t>s</w:t>
      </w:r>
      <w:r>
        <w:t xml:space="preserve"> the sender identity with his own identity</w:t>
      </w:r>
      <w:r w:rsidR="005703A6">
        <w:t>,</w:t>
      </w:r>
      <w:r>
        <w:t xml:space="preserve"> </w:t>
      </w:r>
      <w:r w:rsidR="005703A6">
        <w:t xml:space="preserve">then sends the query to the destination (e.g., LBS) with any DTN protocol. The LBS sends the reply to the friends and they are responsible to forward the message to the original requester. </w:t>
      </w:r>
    </w:p>
    <w:p w:rsidR="00196F0E" w:rsidRDefault="005703A6" w:rsidP="00FD22CD">
      <w:r>
        <w:t xml:space="preserve">In this way attackers can only learn the identity of the last friend instead of the original requester. </w:t>
      </w:r>
      <w:r w:rsidR="00196F0E">
        <w:t>Since each user who knows the identity of the original requester is the original requester’s friend who are assumed trustful, there are no attackers among these agents. Therefore, attackers can hardly learn the identity of the original requester.</w:t>
      </w:r>
    </w:p>
    <w:p w:rsidR="007F366C" w:rsidRDefault="005703A6" w:rsidP="007F366C">
      <w:r>
        <w:t>The disadvantage of the protocol is that it is hard to encounter a friend in the network, which decreases the success ratio of delivering queries.</w:t>
      </w:r>
      <w:r w:rsidR="00196F0E">
        <w:t xml:space="preserve"> </w:t>
      </w:r>
      <w:r w:rsidR="007F366C">
        <w:t>The how to improve the success ratio is a key of these protocols.</w:t>
      </w:r>
    </w:p>
    <w:p w:rsidR="007F366C" w:rsidRDefault="007F366C" w:rsidP="00196F0E">
      <w:r>
        <w:t xml:space="preserve">In </w:t>
      </w:r>
      <w:r w:rsidRPr="007F366C">
        <w:t>Hybrid and Social-aware Location-Privacy in Opportunistic mobile social networks (HSLPO)</w:t>
      </w:r>
      <w:r>
        <w:t xml:space="preserve"> </w:t>
      </w:r>
      <w:r>
        <w:fldChar w:fldCharType="begin"/>
      </w:r>
      <w:r>
        <w:instrText xml:space="preserve"> REF _Ref500081290 \r \h </w:instrText>
      </w:r>
      <w:r>
        <w:fldChar w:fldCharType="separate"/>
      </w:r>
      <w:r>
        <w:t>[16]</w:t>
      </w:r>
      <w:r>
        <w:fldChar w:fldCharType="end"/>
      </w:r>
      <w:r>
        <w:t>, authors try to improve the delivery performance by using a stochastic model</w:t>
      </w:r>
      <w:r w:rsidRPr="007F366C">
        <w:t xml:space="preserve"> </w:t>
      </w:r>
      <w:r>
        <w:t>which uses a Markov model for location predication. The major process is similar with SLPD, but an agent can forward the query a user who is not a friend of the original requester if the user has more chance to deliver the query and a trust value larger than a threshold.</w:t>
      </w:r>
      <w:r w:rsidR="001A786A">
        <w:t xml:space="preserve"> In other words, an agent continuously searching his surrounding to find the original req</w:t>
      </w:r>
      <w:r w:rsidR="00F02648">
        <w:t xml:space="preserve">uester’s friends. If the agent cannot find the original requester’s friend but his own friend, he checks whether his friend has more chance to deliver the query than him using the Markov model. If his friend </w:t>
      </w:r>
      <w:r w:rsidR="00F02648">
        <w:lastRenderedPageBreak/>
        <w:t>is more proper for forwarding, he sends the query to his friend. The performance of HSLPO depends on the Markov model, that is, whether it can predict users’ movement accurately. In our real-world, people’s movement model is more complicated than that in experiment.</w:t>
      </w:r>
    </w:p>
    <w:p w:rsidR="00C27414" w:rsidRDefault="00F02648" w:rsidP="00C27414">
      <w:r>
        <w:t xml:space="preserve">Another protocol, called </w:t>
      </w:r>
      <w:r w:rsidRPr="00F02648">
        <w:t>Location Privacy-Aware Forwarding</w:t>
      </w:r>
      <w:r>
        <w:t xml:space="preserve"> (LPAF) </w:t>
      </w:r>
      <w:r>
        <w:fldChar w:fldCharType="begin"/>
      </w:r>
      <w:r>
        <w:instrText xml:space="preserve"> REF _Ref500081345 \r \h </w:instrText>
      </w:r>
      <w:r>
        <w:fldChar w:fldCharType="separate"/>
      </w:r>
      <w:r>
        <w:t>[17]</w:t>
      </w:r>
      <w:r>
        <w:fldChar w:fldCharType="end"/>
      </w:r>
      <w:r>
        <w:t xml:space="preserve">, also attempt to improve the performance of the SLPD. The LPAF and the SLPD </w:t>
      </w:r>
      <w:r w:rsidR="005B202E">
        <w:t>are similar, while the LPAF just add more friends to the protocol. When an agent cannot find a close friend (i.e., their trust value is high), he will try to find other general friends (i.e., their trust value</w:t>
      </w:r>
      <w:r w:rsidR="00770D2F">
        <w:t>s</w:t>
      </w:r>
      <w:r w:rsidR="005B202E">
        <w:t xml:space="preserve"> is lower than the close friends).</w:t>
      </w:r>
      <w:r w:rsidR="00571DB4">
        <w:t xml:space="preserve"> That</w:t>
      </w:r>
      <w:r w:rsidR="00571DB4" w:rsidRPr="00A91B4F">
        <w:rPr>
          <w:rFonts w:hint="eastAsia"/>
        </w:rPr>
        <w:t xml:space="preserve"> might be a safety </w:t>
      </w:r>
      <w:r w:rsidR="00571DB4" w:rsidRPr="00A91B4F">
        <w:t>tradeoff</w:t>
      </w:r>
      <w:r w:rsidR="00571DB4">
        <w:t xml:space="preserve">, because some </w:t>
      </w:r>
      <w:r w:rsidR="00571DB4" w:rsidRPr="00ED0A1E">
        <w:t>ineligible</w:t>
      </w:r>
      <w:r w:rsidR="00571DB4">
        <w:t xml:space="preserve"> users in SLPD are chosen as friends based on the additional standards imported by LPAF.</w:t>
      </w:r>
    </w:p>
    <w:p w:rsidR="00BB156A" w:rsidRDefault="00BB156A" w:rsidP="00C27414">
      <w:pPr>
        <w:rPr>
          <w:lang w:val="en-CA"/>
        </w:rPr>
      </w:pPr>
      <w:r>
        <w:t>In fact, both the HSLPO and LPAF cannot solve the problem</w:t>
      </w:r>
      <w:r>
        <w:rPr>
          <w:lang w:val="en-CA"/>
        </w:rPr>
        <w:t xml:space="preserve">. Although we use the friends of friends or set the threshold for friends lower, there are only a few users can be chosen as </w:t>
      </w:r>
      <w:r w:rsidR="007768A3">
        <w:rPr>
          <w:lang w:val="en-CA"/>
        </w:rPr>
        <w:t xml:space="preserve">agents. In LPAF, the identity of the requester is also exposed in front of someone who are not very trustful. </w:t>
      </w:r>
    </w:p>
    <w:p w:rsidR="003778E3" w:rsidRDefault="003778E3">
      <w:pPr>
        <w:widowControl/>
        <w:spacing w:line="240" w:lineRule="auto"/>
        <w:ind w:firstLineChars="0" w:firstLine="0"/>
        <w:jc w:val="left"/>
      </w:pPr>
      <w:r>
        <w:br w:type="page"/>
      </w:r>
    </w:p>
    <w:p w:rsidR="00FC6D2A" w:rsidRDefault="00FC6D2A" w:rsidP="00A478C3">
      <w:pPr>
        <w:pStyle w:val="1"/>
      </w:pPr>
      <w:bookmarkStart w:id="24" w:name="_Ref500418382"/>
      <w:bookmarkStart w:id="25" w:name="_Toc500498534"/>
      <w:r w:rsidRPr="00FC6D2A">
        <w:lastRenderedPageBreak/>
        <w:t>Multi-Hop Location-Privacy Protection</w:t>
      </w:r>
      <w:bookmarkEnd w:id="24"/>
      <w:bookmarkEnd w:id="25"/>
    </w:p>
    <w:p w:rsidR="00780896" w:rsidRDefault="00780896" w:rsidP="00780896">
      <w:pPr>
        <w:pStyle w:val="2"/>
        <w:keepNext/>
        <w:keepLines/>
        <w:widowControl/>
        <w:tabs>
          <w:tab w:val="num" w:pos="360"/>
        </w:tabs>
        <w:spacing w:before="120" w:after="60" w:line="240" w:lineRule="auto"/>
        <w:ind w:left="288" w:hanging="288"/>
        <w:jc w:val="left"/>
      </w:pPr>
      <w:bookmarkStart w:id="26" w:name="_Toc500498535"/>
      <w:r>
        <w:rPr>
          <w:rFonts w:hint="eastAsia"/>
        </w:rPr>
        <w:t>System Model</w:t>
      </w:r>
      <w:bookmarkEnd w:id="26"/>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are </w:t>
      </w:r>
      <w:r>
        <w:rPr>
          <w:lang w:val="en-CA"/>
        </w:rPr>
        <w:t>located</w:t>
      </w:r>
      <w:r>
        <w:t xml:space="preserve"> in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67621D">
        <w:t>[20]</w:t>
      </w:r>
      <w:r w:rsidR="003A39CD">
        <w:fldChar w:fldCharType="end"/>
      </w:r>
      <w:r>
        <w:t xml:space="preserve">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67621D">
        <w:t>[19]</w:t>
      </w:r>
      <w:r w:rsidR="002F134C">
        <w:fldChar w:fldCharType="end"/>
      </w:r>
      <w:r>
        <w:t>.</w:t>
      </w:r>
      <w:r w:rsidRPr="00A91B4F">
        <w:rPr>
          <w:rFonts w:hint="eastAsia"/>
        </w:rPr>
        <w:t xml:space="preserve"> </w:t>
      </w:r>
      <w:r w:rsidRPr="00DB3CD8">
        <w:t>Whenever</w:t>
      </w:r>
      <w:r>
        <w:t xml:space="preserve"> a user detects a new </w:t>
      </w:r>
      <w:r w:rsidRPr="00DB3CD8">
        <w:t>friend, he sen</w:t>
      </w:r>
      <w:r>
        <w:t>ds a request to the friend aski</w:t>
      </w:r>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67621D">
        <w:t>[21]</w:t>
      </w:r>
      <w:r w:rsidR="002F134C">
        <w:fldChar w:fldCharType="end"/>
      </w:r>
      <w:r>
        <w:t>. Let</w:t>
      </w:r>
      <w:r w:rsidRPr="006801A4">
        <w:t xml:space="preserve"> </w:t>
      </w:r>
      <w:r w:rsidRPr="006B7069">
        <w:rPr>
          <w:i/>
        </w:rPr>
        <w:t>SV</w:t>
      </w:r>
      <w:r w:rsidRPr="006B7069">
        <w:rPr>
          <w:i/>
          <w:vertAlign w:val="subscript"/>
        </w:rPr>
        <w:t>i,j</w:t>
      </w:r>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w:t>
      </w:r>
      <w:r w:rsidRPr="004B2B77">
        <w:lastRenderedPageBreak/>
        <w:t>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separate"/>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fldChar w:fldCharType="end"/>
      </w:r>
      <w:r w:rsidRPr="004B2B77">
        <w:t xml:space="preserve">. If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separate"/>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separate"/>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w:t>
      </w:r>
      <w:r w:rsidR="002A5B69">
        <w:rPr>
          <w:noProof/>
        </w:rPr>
        <w:fldChar w:fldCharType="begin"/>
      </w:r>
      <w:r w:rsidR="002A5B69">
        <w:rPr>
          <w:noProof/>
        </w:rPr>
        <w:instrText xml:space="preserve"> REF _Ref500089691 \h </w:instrText>
      </w:r>
      <w:r w:rsidR="002A5B69">
        <w:rPr>
          <w:noProof/>
        </w:rPr>
      </w:r>
      <w:r w:rsidR="002A5B69">
        <w:rPr>
          <w:noProof/>
        </w:rPr>
        <w:fldChar w:fldCharType="separate"/>
      </w:r>
      <w:r w:rsidR="0067621D">
        <w:t xml:space="preserve">Table </w:t>
      </w:r>
      <w:r w:rsidR="0067621D">
        <w:rPr>
          <w:noProof/>
        </w:rPr>
        <w:t>3</w:t>
      </w:r>
      <w:r w:rsidR="0067621D">
        <w:t>.</w:t>
      </w:r>
      <w:r w:rsidR="0067621D">
        <w:rPr>
          <w:noProof/>
        </w:rPr>
        <w:t>1</w:t>
      </w:r>
      <w:r w:rsidR="002A5B69">
        <w:rPr>
          <w:noProof/>
        </w:rPr>
        <w:fldChar w:fldCharType="end"/>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27" w:name="_Toc500498536"/>
      <w:r>
        <w:rPr>
          <w:rFonts w:hint="eastAsia"/>
        </w:rPr>
        <w:t>Details</w:t>
      </w:r>
      <w:r w:rsidRPr="00A91B4F">
        <w:rPr>
          <w:rFonts w:hint="eastAsia"/>
        </w:rPr>
        <w:t xml:space="preserve"> of</w:t>
      </w:r>
      <w:r>
        <w:rPr>
          <w:rFonts w:hint="eastAsia"/>
        </w:rPr>
        <w:t xml:space="preserve"> MHLPP</w:t>
      </w:r>
      <w:bookmarkEnd w:id="27"/>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67621D">
        <w:t>[22]</w:t>
      </w:r>
      <w:r w:rsidR="003A39CD">
        <w:fldChar w:fldCharType="end"/>
      </w:r>
      <w:r>
        <w:t xml:space="preserve">. In this case, what attackers can learn from the database in LBSP is </w:t>
      </w:r>
      <w:r w:rsidRPr="00811167">
        <w:rPr>
          <w:i/>
        </w:rPr>
        <w:t>N</w:t>
      </w:r>
      <w:r w:rsidRPr="00811167">
        <w:rPr>
          <w:i/>
          <w:vertAlign w:val="subscript"/>
        </w:rPr>
        <w:t>f</w:t>
      </w:r>
      <w:r>
        <w:t xml:space="preserve">’s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and ends </w:t>
      </w:r>
      <w:r>
        <w:rPr>
          <w:rFonts w:eastAsia="宋体"/>
          <w:lang w:val="en-CA"/>
        </w:rPr>
        <w:t>when it</w:t>
      </w:r>
      <w:r>
        <w:rPr>
          <w:rFonts w:eastAsia="宋体"/>
        </w:rPr>
        <w:t xml:space="preserve"> </w:t>
      </w:r>
      <w:r w:rsidR="002A5B69">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591</wp:posOffset>
                </wp:positionV>
                <wp:extent cx="5283200" cy="6654165"/>
                <wp:effectExtent l="0" t="0" r="12700" b="1333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654165"/>
                        </a:xfrm>
                        <a:prstGeom prst="rect">
                          <a:avLst/>
                        </a:prstGeom>
                        <a:solidFill>
                          <a:srgbClr val="FFFFFF"/>
                        </a:solidFill>
                        <a:ln w="9525">
                          <a:solidFill>
                            <a:srgbClr val="000000"/>
                          </a:solidFill>
                          <a:miter lim="800000"/>
                          <a:headEnd/>
                          <a:tailEnd/>
                        </a:ln>
                      </wps:spPr>
                      <wps:txbx>
                        <w:txbxContent>
                          <w:p w:rsidR="00D0074D" w:rsidRDefault="00D0074D" w:rsidP="002A5B69">
                            <w:pPr>
                              <w:pStyle w:val="ab"/>
                              <w:keepNext/>
                            </w:pPr>
                            <w:bookmarkStart w:id="28" w:name="_Ref500089691"/>
                            <w:bookmarkStart w:id="29" w:name="_Toc500498623"/>
                            <w:r>
                              <w:t xml:space="preserve">Table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28"/>
                            <w:r>
                              <w:t>MHLPP Symbols</w:t>
                            </w:r>
                            <w:bookmarkEnd w:id="29"/>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D0074D"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D0074D" w:rsidRPr="00780896" w:rsidRDefault="00D0074D"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D0074D" w:rsidRPr="00780896" w:rsidRDefault="00D0074D" w:rsidP="00780896">
                                  <w:pPr>
                                    <w:ind w:firstLine="400"/>
                                    <w:rPr>
                                      <w:sz w:val="20"/>
                                      <w:szCs w:val="20"/>
                                    </w:rPr>
                                  </w:pPr>
                                  <w:r w:rsidRPr="00780896">
                                    <w:rPr>
                                      <w:sz w:val="20"/>
                                      <w:szCs w:val="20"/>
                                    </w:rPr>
                                    <w:t>Meaning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w:t>
                                  </w:r>
                                  <w:r w:rsidRPr="00780896">
                                    <w:rPr>
                                      <w:rFonts w:hint="eastAsia"/>
                                      <w:sz w:val="20"/>
                                      <w:szCs w:val="20"/>
                                    </w:rPr>
                                    <w:t>he original requester</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original requester’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destination’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inner radius of the obfuscation area</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xternal radius of the obfuscation area </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social value bound for friend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extra path limit in each obfuscation forward</w:t>
                                  </w:r>
                                </w:p>
                              </w:tc>
                            </w:tr>
                          </w:tbl>
                          <w:p w:rsidR="00D0074D" w:rsidRDefault="00D0074D"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8C271D" id="_x0000_s1027" type="#_x0000_t202" style="position:absolute;left:0;text-align:left;margin-left:0;margin-top:.05pt;width:416pt;height:523.95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">
                <v:textbox>
                  <w:txbxContent>
                    <w:p w:rsidR="00D0074D" w:rsidRDefault="00D0074D" w:rsidP="002A5B69">
                      <w:pPr>
                        <w:pStyle w:val="ab"/>
                        <w:keepNext/>
                      </w:pPr>
                      <w:bookmarkStart w:id="30" w:name="_Ref500089691"/>
                      <w:bookmarkStart w:id="31" w:name="_Toc500498623"/>
                      <w:r>
                        <w:t xml:space="preserve">Table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30"/>
                      <w:r>
                        <w:t>MHLPP Symbols</w:t>
                      </w:r>
                      <w:bookmarkEnd w:id="31"/>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D0074D"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D0074D" w:rsidRPr="00780896" w:rsidRDefault="00D0074D"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D0074D" w:rsidRPr="00780896" w:rsidRDefault="00D0074D" w:rsidP="00780896">
                            <w:pPr>
                              <w:ind w:firstLine="400"/>
                              <w:rPr>
                                <w:sz w:val="20"/>
                                <w:szCs w:val="20"/>
                              </w:rPr>
                            </w:pPr>
                            <w:r w:rsidRPr="00780896">
                              <w:rPr>
                                <w:sz w:val="20"/>
                                <w:szCs w:val="20"/>
                              </w:rPr>
                              <w:t>Meaning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w:t>
                            </w:r>
                            <w:r w:rsidRPr="00780896">
                              <w:rPr>
                                <w:rFonts w:hint="eastAsia"/>
                                <w:sz w:val="20"/>
                                <w:szCs w:val="20"/>
                              </w:rPr>
                              <w:t>he original requester</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original requester’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destination’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inner radius of the obfuscation area</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xternal radius of the obfuscation area </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social value bound for friend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extra path limit in each obfuscation forward</w:t>
                            </w:r>
                          </w:p>
                        </w:tc>
                      </w:tr>
                    </w:tbl>
                    <w:p w:rsidR="00D0074D" w:rsidRDefault="00D0074D" w:rsidP="00780896">
                      <w:pPr>
                        <w:ind w:firstLineChars="0" w:firstLine="0"/>
                      </w:pPr>
                    </w:p>
                  </w:txbxContent>
                </v:textbox>
                <w10:wrap type="square" anchorx="margin"/>
              </v:shape>
            </w:pict>
          </mc:Fallback>
        </mc:AlternateConten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lastRenderedPageBreak/>
        <w:t>N</w:t>
      </w:r>
      <w:r w:rsidRPr="004B0AEC">
        <w:rPr>
          <w:vertAlign w:val="subscript"/>
        </w:rPr>
        <w:t>0</w:t>
      </w:r>
      <w:r w:rsidRPr="00694E5A">
        <w:t xml:space="preserve"> </w:t>
      </w:r>
      <w:r>
        <w:t>is able</w:t>
      </w:r>
      <w:r w:rsidRPr="00694E5A">
        <w:t xml:space="preserve"> to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67621D">
        <w:t>[20]</w:t>
      </w:r>
      <w:r w:rsidR="003A39CD">
        <w:fldChar w:fldCharType="end"/>
      </w:r>
      <w:r>
        <w:t xml:space="preserve">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w:t>
      </w:r>
      <w:r>
        <w:lastRenderedPageBreak/>
        <w:t xml:space="preserve">be then b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sidRPr="00A045BD">
        <w:rPr>
          <w:i/>
          <w:noProof/>
        </w:rPr>
        <w:t>r</w:t>
      </w:r>
      <w:r w:rsidRPr="00A045BD">
        <w:rPr>
          <w:i/>
          <w:noProof/>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r>
        <w:rPr>
          <w:lang w:val="en-CA"/>
        </w:rPr>
        <w:t>er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 xml:space="preserve">The detailed algorithm is explained in </w:t>
      </w:r>
      <w:r w:rsidR="002A5B69">
        <w:fldChar w:fldCharType="begin"/>
      </w:r>
      <w:r w:rsidR="002A5B69">
        <w:instrText xml:space="preserve"> </w:instrText>
      </w:r>
      <w:r w:rsidR="002A5B69">
        <w:rPr>
          <w:rFonts w:hint="eastAsia"/>
        </w:rPr>
        <w:instrText>REF _Ref500089961 \h</w:instrText>
      </w:r>
      <w:r w:rsidR="002A5B69">
        <w:instrText xml:space="preserve"> </w:instrText>
      </w:r>
      <w:r w:rsidR="002A5B69">
        <w:fldChar w:fldCharType="separate"/>
      </w:r>
      <w:r w:rsidR="0067621D">
        <w:t xml:space="preserve">Algorithm </w:t>
      </w:r>
      <w:r w:rsidR="0067621D">
        <w:rPr>
          <w:noProof/>
        </w:rPr>
        <w:t>3</w:t>
      </w:r>
      <w:r w:rsidR="0067621D">
        <w:noBreakHyphen/>
      </w:r>
      <w:r w:rsidR="0067621D">
        <w:rPr>
          <w:noProof/>
        </w:rPr>
        <w:t>1</w:t>
      </w:r>
      <w:r w:rsidR="002A5B69">
        <w:fldChar w:fldCharType="end"/>
      </w:r>
      <w:r>
        <w:rPr>
          <w:rFonts w:hint="eastAsia"/>
        </w:rPr>
        <w:t xml:space="preserve">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sidRPr="00A045BD">
        <w:rPr>
          <w:i/>
          <w:noProof/>
        </w:rPr>
        <w:t>r</w:t>
      </w:r>
      <w:r w:rsidRPr="00A045BD">
        <w:rPr>
          <w:i/>
          <w:noProof/>
          <w:vertAlign w:val="subscript"/>
        </w:rPr>
        <w:t>q</w:t>
      </w:r>
      <w:r>
        <w:t xml:space="preserve"> using </w:t>
      </w:r>
      <w:r w:rsidRPr="00987B8D">
        <w:rPr>
          <w:i/>
        </w:rPr>
        <w:t>N</w:t>
      </w:r>
      <w:r w:rsidRPr="00987B8D">
        <w:rPr>
          <w:i/>
          <w:vertAlign w:val="subscript"/>
        </w:rPr>
        <w:t>x</w:t>
      </w:r>
      <w:r>
        <w:t xml:space="preserve">’s public key </w:t>
      </w:r>
      <w:r>
        <w:rPr>
          <w:i/>
        </w:rPr>
        <w:t>K</w:t>
      </w:r>
      <w:r w:rsidRPr="000D21BA">
        <w:rPr>
          <w:i/>
          <w:vertAlign w:val="subscript"/>
        </w:rPr>
        <w:t>x</w:t>
      </w:r>
      <w:r>
        <w:t xml:space="preserve"> to get an encrypted message </w:t>
      </w:r>
      <w:r w:rsidRPr="0008565F">
        <w:rPr>
          <w:i/>
        </w:rPr>
        <w:t>E</w:t>
      </w:r>
      <w:r w:rsidRPr="00D436B4">
        <w:rPr>
          <w:i/>
        </w:rPr>
        <w:t>msg</w:t>
      </w:r>
      <w:r w:rsidRPr="00D436B4">
        <w:rPr>
          <w:i/>
          <w:vertAlign w:val="subscript"/>
        </w:rPr>
        <w:t>x</w:t>
      </w:r>
      <w:r>
        <w:t xml:space="preserve">. Then </w:t>
      </w:r>
      <w:r w:rsidRPr="00987B8D">
        <w:rPr>
          <w:i/>
        </w:rPr>
        <w:t>N</w:t>
      </w:r>
      <w:r>
        <w:rPr>
          <w:i/>
          <w:vertAlign w:val="subscript"/>
        </w:rPr>
        <w:t>i</w:t>
      </w:r>
      <w:r>
        <w:t xml:space="preserve"> forwards </w:t>
      </w:r>
      <w:r w:rsidRPr="0008565F">
        <w:rPr>
          <w:i/>
        </w:rPr>
        <w:t>E</w:t>
      </w:r>
      <w:r w:rsidRPr="00D436B4">
        <w:rPr>
          <w:i/>
        </w:rPr>
        <w:t>msg</w:t>
      </w:r>
      <w:r w:rsidRPr="00D436B4">
        <w:rPr>
          <w:i/>
          <w:vertAlign w:val="subscript"/>
        </w:rPr>
        <w:t>x</w:t>
      </w:r>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r w:rsidRPr="00A045BD">
        <w:rPr>
          <w:i/>
          <w:noProof/>
        </w:rPr>
        <w:t>Emsg</w:t>
      </w:r>
      <w:r w:rsidRPr="00A045BD">
        <w:rPr>
          <w:i/>
          <w:noProof/>
          <w:vertAlign w:val="subscript"/>
        </w:rPr>
        <w:t>x</w:t>
      </w:r>
      <w:r>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actually replaces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67621D">
        <w:rPr>
          <w:lang w:val="en-CA"/>
        </w:rPr>
        <w:t>[22]</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3A39CD" w:rsidP="00780896">
      <w:pPr>
        <w:pStyle w:val="2"/>
        <w:keepNext/>
        <w:keepLines/>
        <w:widowControl/>
        <w:tabs>
          <w:tab w:val="num" w:pos="360"/>
        </w:tabs>
        <w:spacing w:before="120" w:after="60" w:line="240" w:lineRule="auto"/>
        <w:ind w:left="288" w:hanging="288"/>
        <w:jc w:val="left"/>
      </w:pPr>
      <w:bookmarkStart w:id="32" w:name="_Toc500498537"/>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right</wp:align>
                </wp:positionH>
                <wp:positionV relativeFrom="margin">
                  <wp:posOffset>101233</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D0074D" w:rsidRDefault="00D0074D" w:rsidP="002A5B69">
                            <w:pPr>
                              <w:pStyle w:val="ab"/>
                              <w:pBdr>
                                <w:bottom w:val="single" w:sz="12" w:space="1" w:color="auto"/>
                              </w:pBdr>
                              <w:rPr>
                                <w:noProof/>
                              </w:rPr>
                            </w:pPr>
                            <w:bookmarkStart w:id="33" w:name="_Ref500089961"/>
                            <w:r>
                              <w:t xml:space="preserve">Algorithm </w:t>
                            </w:r>
                            <w:r>
                              <w:fldChar w:fldCharType="begin"/>
                            </w:r>
                            <w:r>
                              <w:instrText xml:space="preserve"> STYLEREF 1 \s </w:instrText>
                            </w:r>
                            <w:r>
                              <w:fldChar w:fldCharType="separate"/>
                            </w:r>
                            <w:r>
                              <w:rPr>
                                <w:noProof/>
                              </w:rPr>
                              <w:t>3</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33"/>
                            <w:r>
                              <w:t xml:space="preserve"> </w:t>
                            </w:r>
                            <w:r>
                              <w:rPr>
                                <w:noProof/>
                              </w:rPr>
                              <w:t>The obfuscation phase in MHLPP</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7" type="#_x0000_t75" style="width:90.5pt;height:14.65pt" o:ole="">
                                  <v:imagedata r:id="rId42" o:title=""/>
                                </v:shape>
                                <o:OLEObject Type="Embed" ProgID="Equation.DSMT4" ShapeID="_x0000_i1027" DrawAspect="Content" ObjectID="_1574773728" r:id="rId43"/>
                              </w:objec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9" type="#_x0000_t75" style="width:86.25pt;height:14.65pt" o:ole="">
                                  <v:imagedata r:id="rId44" o:title=""/>
                                </v:shape>
                                <o:OLEObject Type="Embed" ProgID="Equation.DSMT4" ShapeID="_x0000_i1029" DrawAspect="Content" ObjectID="_1574773729" r:id="rId45"/>
                              </w:objec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D0074D" w:rsidRPr="00F80782" w:rsidRDefault="00D0074D"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D0074D" w:rsidRDefault="00D0074D"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28" type="#_x0000_t202" style="position:absolute;left:0;text-align:left;margin-left:395.75pt;margin-top:7.95pt;width:446.95pt;height:540.2pt;z-index:25170688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" stroked="f">
                <v:textbox inset="0,0,0,0">
                  <w:txbxContent>
                    <w:p w:rsidR="00D0074D" w:rsidRDefault="00D0074D" w:rsidP="002A5B69">
                      <w:pPr>
                        <w:pStyle w:val="ab"/>
                        <w:pBdr>
                          <w:bottom w:val="single" w:sz="12" w:space="1" w:color="auto"/>
                        </w:pBdr>
                        <w:rPr>
                          <w:noProof/>
                        </w:rPr>
                      </w:pPr>
                      <w:bookmarkStart w:id="34" w:name="_Ref500089961"/>
                      <w:r>
                        <w:t xml:space="preserve">Algorithm </w:t>
                      </w:r>
                      <w:r>
                        <w:fldChar w:fldCharType="begin"/>
                      </w:r>
                      <w:r>
                        <w:instrText xml:space="preserve"> STYLEREF 1 \s </w:instrText>
                      </w:r>
                      <w:r>
                        <w:fldChar w:fldCharType="separate"/>
                      </w:r>
                      <w:r>
                        <w:rPr>
                          <w:noProof/>
                        </w:rPr>
                        <w:t>3</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34"/>
                      <w:r>
                        <w:t xml:space="preserve"> </w:t>
                      </w:r>
                      <w:r>
                        <w:rPr>
                          <w:noProof/>
                        </w:rPr>
                        <w:t>The obfuscation phase in MHLPP</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7" type="#_x0000_t75" style="width:90.5pt;height:14.65pt" o:ole="">
                            <v:imagedata r:id="rId42" o:title=""/>
                          </v:shape>
                          <o:OLEObject Type="Embed" ProgID="Equation.DSMT4" ShapeID="_x0000_i1027" DrawAspect="Content" ObjectID="_1574773728" r:id="rId46"/>
                        </w:objec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9" type="#_x0000_t75" style="width:86.25pt;height:14.65pt" o:ole="">
                            <v:imagedata r:id="rId44" o:title=""/>
                          </v:shape>
                          <o:OLEObject Type="Embed" ProgID="Equation.DSMT4" ShapeID="_x0000_i1029" DrawAspect="Content" ObjectID="_1574773729" r:id="rId47"/>
                        </w:objec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D0074D" w:rsidRPr="00F80782" w:rsidRDefault="00D0074D"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D0074D" w:rsidRDefault="00D0074D" w:rsidP="00F80782">
                      <w:pPr>
                        <w:pStyle w:val="af6"/>
                        <w:ind w:firstLine="0"/>
                      </w:pPr>
                    </w:p>
                  </w:txbxContent>
                </v:textbox>
                <w10:wrap type="square" anchorx="margin" anchory="margin"/>
              </v:shape>
            </w:pict>
          </mc:Fallback>
        </mc:AlternateContent>
      </w:r>
      <w:r w:rsidR="00780896">
        <w:rPr>
          <w:rFonts w:hint="eastAsia"/>
        </w:rPr>
        <w:t>Requirement parameters</w:t>
      </w:r>
      <w:bookmarkEnd w:id="32"/>
    </w:p>
    <w:p w:rsidR="00780896" w:rsidRDefault="00780896" w:rsidP="00780896">
      <w:pPr>
        <w:ind w:firstLineChars="0" w:firstLine="0"/>
      </w:pPr>
      <w:r>
        <w:rPr>
          <w:rFonts w:hint="eastAsia"/>
        </w:rPr>
        <w:t>In the o</w:t>
      </w:r>
      <w:r>
        <w:t xml:space="preserve">bfuscation phase, </w:t>
      </w:r>
      <w:r w:rsidRPr="00A045BD">
        <w:rPr>
          <w:i/>
          <w:noProof/>
        </w:rPr>
        <w:t>r</w:t>
      </w:r>
      <w:r w:rsidRPr="00A045BD">
        <w:rPr>
          <w:i/>
          <w:noProof/>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r w:rsidRPr="00487CF1">
        <w:rPr>
          <w:i/>
        </w:rPr>
        <w:t>L</w:t>
      </w:r>
      <w:r w:rsidRPr="00487CF1">
        <w:rPr>
          <w:i/>
          <w:vertAlign w:val="subscript"/>
        </w:rPr>
        <w:t>s</w:t>
      </w:r>
      <w:r>
        <w:t xml:space="preserve"> </w:t>
      </w:r>
      <w:r w:rsidRPr="00A045BD">
        <w:rPr>
          <w:noProof/>
        </w:rPr>
        <w:t>,</w:t>
      </w:r>
      <w:r w:rsidRPr="00A045BD">
        <w:rPr>
          <w:rFonts w:hint="eastAsia"/>
          <w:i/>
          <w:noProof/>
        </w:rPr>
        <w:t>T</w:t>
      </w:r>
      <w:r w:rsidRPr="00A045BD">
        <w:rPr>
          <w:rFonts w:hint="eastAsia"/>
          <w:i/>
          <w:noProof/>
          <w:vertAlign w:val="subscript"/>
        </w:rPr>
        <w:t>min</w:t>
      </w:r>
      <w:r>
        <w:t xml:space="preserve"> </w:t>
      </w:r>
      <w:r w:rsidRPr="00A045BD">
        <w:rPr>
          <w:noProof/>
        </w:rPr>
        <w:t>and</w:t>
      </w:r>
      <w:r>
        <w:t xml:space="preserve"> </w:t>
      </w:r>
      <w:r w:rsidRPr="00487CF1">
        <w:rPr>
          <w:i/>
        </w:rPr>
        <w:t>C</w:t>
      </w:r>
      <w:r w:rsidRPr="00487CF1">
        <w:rPr>
          <w:i/>
          <w:vertAlign w:val="subscript"/>
        </w:rPr>
        <w:t>max</w:t>
      </w:r>
      <w:r>
        <w:t xml:space="preserve">) in </w:t>
      </w:r>
      <w:r w:rsidRPr="00A045BD">
        <w:rPr>
          <w:i/>
          <w:noProof/>
        </w:rPr>
        <w:t>r</w:t>
      </w:r>
      <w:r w:rsidRPr="00A045BD">
        <w:rPr>
          <w:i/>
          <w:noProof/>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w:t>
      </w:r>
      <w:r w:rsidRPr="003453A9">
        <w:lastRenderedPageBreak/>
        <w:t xml:space="preserve">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r w:rsidRPr="003453A9">
        <w:rPr>
          <w:i/>
        </w:rPr>
        <w:t>D</w:t>
      </w:r>
      <w:r w:rsidRPr="003453A9">
        <w:rPr>
          <w:i/>
          <w:vertAlign w:val="subscript"/>
        </w:rPr>
        <w:t>id</w:t>
      </w:r>
      <w:r w:rsidRPr="003453A9">
        <w:t xml:space="preserve"> </w:t>
      </w:r>
      <w:r>
        <w:t>(</w:t>
      </w:r>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rsidRPr="00F134D6">
        <w:t xml:space="preserve">a, </w:t>
      </w:r>
      <w:r>
        <w:rPr>
          <w:rFonts w:eastAsia="宋体" w:hint="eastAsia"/>
        </w:rPr>
        <w:t xml:space="preserve">the </w:t>
      </w:r>
      <w:r w:rsidRPr="00F134D6">
        <w:t xml:space="preserve">obfuscation area is </w:t>
      </w:r>
      <w:r>
        <w:t>actually th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2A5B69" w:rsidP="002A5B69">
      <w:r>
        <w:rPr>
          <w:noProof/>
        </w:rPr>
        <mc:AlternateContent>
          <mc:Choice Requires="wps">
            <w:drawing>
              <wp:anchor distT="45720" distB="45720" distL="114300" distR="114300" simplePos="0" relativeHeight="251678208" behindDoc="0" locked="0" layoutInCell="1" allowOverlap="1">
                <wp:simplePos x="0" y="0"/>
                <wp:positionH relativeFrom="margin">
                  <wp:align>right</wp:align>
                </wp:positionH>
                <wp:positionV relativeFrom="paragraph">
                  <wp:posOffset>343535</wp:posOffset>
                </wp:positionV>
                <wp:extent cx="5655945" cy="2774950"/>
                <wp:effectExtent l="0" t="0" r="20955"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945" cy="2775098"/>
                        </a:xfrm>
                        <a:prstGeom prst="rect">
                          <a:avLst/>
                        </a:prstGeom>
                        <a:solidFill>
                          <a:srgbClr val="FFFFFF"/>
                        </a:solidFill>
                        <a:ln w="9525">
                          <a:solidFill>
                            <a:srgbClr val="000000"/>
                          </a:solidFill>
                          <a:miter lim="800000"/>
                          <a:headEnd/>
                          <a:tailEnd/>
                        </a:ln>
                      </wps:spPr>
                      <wps:txbx>
                        <w:txbxContent>
                          <w:p w:rsidR="00D0074D" w:rsidRDefault="00D0074D"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D0074D" w:rsidRDefault="00D0074D" w:rsidP="002A5B69">
                            <w:pPr>
                              <w:pStyle w:val="ab"/>
                            </w:pPr>
                            <w:bookmarkStart w:id="35" w:name="_Ref500090246"/>
                            <w:bookmarkStart w:id="36" w:name="_Toc500498592"/>
                            <w:r>
                              <w:t xml:space="preserve">Figure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35"/>
                            <w:r>
                              <w:rPr>
                                <w:noProof/>
                              </w:rPr>
                              <w:t xml:space="preserve"> </w:t>
                            </w:r>
                            <w:r w:rsidRPr="00E12D09">
                              <w:rPr>
                                <w:noProof/>
                              </w:rPr>
                              <w:t>The selection of the next friend</w:t>
                            </w:r>
                            <w:bookmarkEnd w:id="36"/>
                          </w:p>
                          <w:p w:rsidR="00D0074D" w:rsidRDefault="00D0074D" w:rsidP="005F20C5">
                            <w:pPr>
                              <w:pStyle w:val="af6"/>
                            </w:pPr>
                          </w:p>
                          <w:p w:rsidR="00D0074D" w:rsidRDefault="00D0074D"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94.15pt;margin-top:27.05pt;width:445.35pt;height:218.5pt;z-index:251678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">
                <v:textbox>
                  <w:txbxContent>
                    <w:p w:rsidR="00D0074D" w:rsidRDefault="00D0074D"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D0074D" w:rsidRDefault="00D0074D" w:rsidP="002A5B69">
                      <w:pPr>
                        <w:pStyle w:val="ab"/>
                      </w:pPr>
                      <w:bookmarkStart w:id="37" w:name="_Ref500090246"/>
                      <w:bookmarkStart w:id="38" w:name="_Toc500498592"/>
                      <w:r>
                        <w:t xml:space="preserve">Figure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37"/>
                      <w:r>
                        <w:rPr>
                          <w:noProof/>
                        </w:rPr>
                        <w:t xml:space="preserve"> </w:t>
                      </w:r>
                      <w:r w:rsidRPr="00E12D09">
                        <w:rPr>
                          <w:noProof/>
                        </w:rPr>
                        <w:t>The selection of the next friend</w:t>
                      </w:r>
                      <w:bookmarkEnd w:id="38"/>
                    </w:p>
                    <w:p w:rsidR="00D0074D" w:rsidRDefault="00D0074D" w:rsidP="005F20C5">
                      <w:pPr>
                        <w:pStyle w:val="af6"/>
                      </w:pPr>
                    </w:p>
                    <w:p w:rsidR="00D0074D" w:rsidRDefault="00D0074D" w:rsidP="005F20C5">
                      <w:pPr>
                        <w:pStyle w:val="af6"/>
                      </w:pPr>
                      <w:r>
                        <w:rPr>
                          <w:rFonts w:hint="eastAsia"/>
                        </w:rPr>
                        <w:t xml:space="preserve">                       </w:t>
                      </w:r>
                    </w:p>
                  </w:txbxContent>
                </v:textbox>
                <w10:wrap type="square" anchorx="margin"/>
              </v:shape>
            </w:pict>
          </mc:Fallback>
        </mc:AlternateContent>
      </w:r>
    </w:p>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r w:rsidRPr="00300EB9">
        <w:rPr>
          <w:i/>
        </w:rPr>
        <w:t>SV</w:t>
      </w:r>
      <w:r w:rsidRPr="00300EB9">
        <w:rPr>
          <w:i/>
          <w:vertAlign w:val="subscript"/>
        </w:rPr>
        <w:t>i,x</w:t>
      </w:r>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r w:rsidRPr="00A91B4F">
        <w:rPr>
          <w:i/>
        </w:rPr>
        <w:t>m</w:t>
      </w:r>
      <w:r w:rsidRPr="00A91B4F">
        <w:t>,</w:t>
      </w:r>
      <w:r w:rsidRPr="00A91B4F">
        <w:rPr>
          <w:i/>
        </w:rPr>
        <w:t>n</w:t>
      </w:r>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39" w:name="_Hlk490509708"/>
      <w:r>
        <w:t>by</w:t>
      </w:r>
      <w:r w:rsidRPr="00A91B4F">
        <w:t xml:space="preserve"> </w:t>
      </w:r>
      <w:r w:rsidRPr="00A91B4F">
        <w:rPr>
          <w:i/>
        </w:rPr>
        <w:t>C</w:t>
      </w:r>
      <w:r w:rsidRPr="00A91B4F">
        <w:rPr>
          <w:i/>
          <w:vertAlign w:val="subscript"/>
        </w:rPr>
        <w:t>i,x,d</w:t>
      </w:r>
      <w:bookmarkEnd w:id="39"/>
      <w:r w:rsidRPr="00A91B4F">
        <w:t xml:space="preserve">. Then </w:t>
      </w:r>
      <w:r w:rsidRPr="00A91B4F">
        <w:rPr>
          <w:i/>
        </w:rPr>
        <w:t>C</w:t>
      </w:r>
      <w:r w:rsidRPr="00A91B4F">
        <w:rPr>
          <w:i/>
          <w:vertAlign w:val="subscript"/>
        </w:rPr>
        <w:t xml:space="preserve">i,x,d </w:t>
      </w:r>
      <w:r w:rsidRPr="00A91B4F">
        <w:t xml:space="preserve"> can be defined as follow.</w:t>
      </w:r>
    </w:p>
    <w:p w:rsidR="005F20C5" w:rsidRDefault="005F20C5" w:rsidP="005F20C5">
      <w:r w:rsidRPr="000B42AD">
        <w:rPr>
          <w:position w:val="-14"/>
        </w:rPr>
        <w:object w:dxaOrig="3220" w:dyaOrig="380">
          <v:shape id="_x0000_i1030" type="#_x0000_t75" style="width:161.35pt;height:18.85pt" o:ole="">
            <v:imagedata r:id="rId49" o:title=""/>
          </v:shape>
          <o:OLEObject Type="Embed" ProgID="Equation.DSMT4" ShapeID="_x0000_i1030" DrawAspect="Content" ObjectID="_1574773719" r:id="rId50"/>
        </w:object>
      </w:r>
      <w:r>
        <w:tab/>
      </w:r>
      <w:r>
        <w:tab/>
        <w:t>(1)</w:t>
      </w:r>
    </w:p>
    <w:p w:rsidR="005F20C5" w:rsidRPr="00313C6A" w:rsidRDefault="005F20C5" w:rsidP="005F20C5">
      <w:r w:rsidRPr="00A91B4F">
        <w:rPr>
          <w:i/>
        </w:rPr>
        <w:t>C</w:t>
      </w:r>
      <w:r w:rsidRPr="00A91B4F">
        <w:rPr>
          <w:i/>
          <w:vertAlign w:val="subscript"/>
        </w:rPr>
        <w:t>i,x,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r w:rsidRPr="00A91B4F">
        <w:rPr>
          <w:i/>
        </w:rPr>
        <w:t>m</w:t>
      </w:r>
      <w:r w:rsidRPr="00A91B4F">
        <w:t>,</w:t>
      </w:r>
      <w:r w:rsidRPr="00A91B4F">
        <w:rPr>
          <w:i/>
        </w:rPr>
        <w:t>n</w:t>
      </w:r>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31" type="#_x0000_t75" style="width:36.6pt;height:28.5pt" o:ole="">
            <v:imagedata r:id="rId51" o:title=""/>
          </v:shape>
          <o:OLEObject Type="Embed" ProgID="Equation.DSMT4" ShapeID="_x0000_i1031" DrawAspect="Content" ObjectID="_1574773720" r:id="rId52"/>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32" type="#_x0000_t75" style="width:30.05pt;height:28.5pt" o:ole="">
            <v:imagedata r:id="rId53" o:title=""/>
          </v:shape>
          <o:OLEObject Type="Embed" ProgID="Equation.DSMT4" ShapeID="_x0000_i1032" DrawAspect="Content" ObjectID="_1574773721" r:id="rId54"/>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33" type="#_x0000_t75" style="width:134.35pt;height:32.35pt" o:ole="">
            <v:imagedata r:id="rId55" o:title=""/>
          </v:shape>
          <o:OLEObject Type="Embed" ProgID="Equation.DSMT4" ShapeID="_x0000_i1033" DrawAspect="Content" ObjectID="_1574773722" r:id="rId56"/>
        </w:object>
      </w:r>
      <w:r>
        <w:tab/>
      </w:r>
      <w:r>
        <w:tab/>
        <w:t>(2)</w:t>
      </w:r>
    </w:p>
    <w:p w:rsidR="005F20C5" w:rsidRDefault="005F20C5" w:rsidP="005F20C5">
      <w:r w:rsidRPr="004E60D2">
        <w:t xml:space="preserve">As shown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rsidRPr="004E60D2">
        <w:t xml:space="preserve">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radi</w:t>
      </w:r>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t xml:space="preserve">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separate"/>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t xml:space="preserve">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40" w:name="_Toc500498538"/>
      <w:r>
        <w:rPr>
          <w:lang w:val="en-CA"/>
        </w:rPr>
        <w:t>Privacy</w:t>
      </w:r>
      <w:r>
        <w:rPr>
          <w:rFonts w:hint="eastAsia"/>
        </w:rPr>
        <w:t xml:space="preserve"> Analysis</w:t>
      </w:r>
      <w:bookmarkEnd w:id="40"/>
    </w:p>
    <w:p w:rsidR="005F20C5" w:rsidRDefault="005F20C5" w:rsidP="005F20C5">
      <w:r>
        <w:t xml:space="preserve">We assume that attackers can achieve all information in LBSPs know. </w:t>
      </w:r>
      <w:r w:rsidRPr="00313B86">
        <w:t xml:space="preserve">Obviously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if </w:t>
      </w:r>
      <w:r w:rsidRPr="00A528A5">
        <w:rPr>
          <w:i/>
        </w:rPr>
        <w:t>N</w:t>
      </w:r>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r w:rsidRPr="00313B86">
        <w:t>radi</w:t>
      </w:r>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m:oMath>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4" type="#_x0000_t75" style="width:68.15pt;height:31.2pt" o:ole="">
            <v:imagedata r:id="rId57" o:title=""/>
          </v:shape>
          <o:OLEObject Type="Embed" ProgID="Equation.DSMT4" ShapeID="_x0000_i1034" DrawAspect="Content" ObjectID="_1574773723" r:id="rId58"/>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F70845">
        <w:object w:dxaOrig="440" w:dyaOrig="400">
          <v:shape id="_x0000_i1035" type="#_x0000_t75" style="width:18.5pt;height:16.95pt" o:ole="">
            <v:imagedata r:id="rId59" o:title=""/>
          </v:shape>
          <o:OLEObject Type="Embed" ProgID="Equation.DSMT4" ShapeID="_x0000_i1035" DrawAspect="Content" ObjectID="_1574773724" r:id="rId60"/>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A045BD">
        <w:rPr>
          <w:i/>
          <w:noProof/>
        </w:rPr>
        <w:t>r</w:t>
      </w:r>
      <w:r w:rsidRPr="00A045BD">
        <w:rPr>
          <w:i/>
          <w:noProof/>
          <w:vertAlign w:val="subscript"/>
        </w:rPr>
        <w:t>p</w:t>
      </w:r>
      <w:r w:rsidRPr="00F70845">
        <w:t xml:space="preserve"> </w:t>
      </w:r>
      <w:r>
        <w:t>and</w:t>
      </w:r>
      <w:r w:rsidRPr="00F70845">
        <w:t xml:space="preserve"> smaller than </w:t>
      </w:r>
      <w:r>
        <w:rPr>
          <w:i/>
        </w:rPr>
        <w:t>r</w:t>
      </w:r>
      <w:r w:rsidRPr="00F70845">
        <w:rPr>
          <w:i/>
          <w:vertAlign w:val="subscript"/>
        </w:rPr>
        <w:t>s</w:t>
      </w:r>
      <w:r w:rsidRPr="00F70845">
        <w:t>)</w:t>
      </w:r>
      <w:r w:rsidRPr="002256DD">
        <w:t>.</w:t>
      </w:r>
      <w:r>
        <w:rPr>
          <w:lang w:val="en-CA"/>
        </w:rPr>
        <w:t xml:space="preserve"> </w:t>
      </w:r>
      <w:r w:rsidRPr="00280AA7">
        <w:t>Here,</w:t>
      </w:r>
      <w:r w:rsidRPr="003A16B0">
        <w:t xml:space="preserve"> </w:t>
      </w:r>
      <m:oMath>
        <m:sSub>
          <m:sSubPr>
            <m:ctrlPr>
              <w:rPr>
                <w:rFonts w:ascii="Cambria Math" w:hAnsi="Cambria Math"/>
                <w:i/>
              </w:rPr>
            </m:ctrlPr>
          </m:sSubPr>
          <m:e>
            <m:r>
              <w:rPr>
                <w:rFonts w:ascii="Cambria Math" w:hAnsi="Cambria Math"/>
              </w:rPr>
              <m:t>m</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rsidR="00280AA7">
        <w:t xml:space="preserve"> </w:t>
      </w:r>
      <w:r w:rsidRPr="002256DD">
        <w:t xml:space="preserve">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00D573C2" w:rsidRPr="003A16B0">
        <w:fldChar w:fldCharType="begin"/>
      </w:r>
      <w:r w:rsidR="00D573C2"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00D573C2" w:rsidRPr="00F70845">
        <w:instrText xml:space="preserve"> </w:instrText>
      </w:r>
      <w:r w:rsidR="00D573C2"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00D573C2" w:rsidRPr="003A16B0">
        <w:fldChar w:fldCharType="end"/>
      </w:r>
      <w:r>
        <w:t xml:space="preserve"> users at th</w:t>
      </w:r>
      <w:r w:rsidRPr="00A045BD">
        <w:rPr>
          <w:noProof/>
        </w:rPr>
        <w:t>at</w:t>
      </w:r>
      <w:r>
        <w:t xml:space="preserve">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6" type="#_x0000_t75" style="width:75.45pt;height:31.95pt" o:ole="">
            <v:imagedata r:id="rId61" o:title=""/>
          </v:shape>
          <o:OLEObject Type="Embed" ProgID="Equation.DSMT4" ShapeID="_x0000_i1036" DrawAspect="Content" ObjectID="_1574773725" r:id="rId62"/>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w:t>
      </w:r>
      <w:r w:rsidRPr="003A16B0">
        <w:t xml:space="preserve">is the probability that </w:t>
      </w:r>
      <w:r w:rsidRPr="00F70845">
        <w:rPr>
          <w:i/>
        </w:rPr>
        <w:t>N</w:t>
      </w:r>
      <w:r w:rsidRPr="00F70845">
        <w:rPr>
          <w:vertAlign w:val="subscript"/>
        </w:rPr>
        <w:t>0</w:t>
      </w:r>
      <w:r w:rsidRPr="00F70845">
        <w:t xml:space="preserve"> is </w:t>
      </w:r>
      <w:r w:rsidRPr="00A045BD">
        <w:rPr>
          <w:noProof/>
        </w:rPr>
        <w:t>on</w:t>
      </w:r>
      <w:r w:rsidRPr="00F70845">
        <w:t xml:space="preserve">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r w:rsidRPr="00313B86">
        <w:rPr>
          <w:i/>
        </w:rPr>
        <w:t>R</w:t>
      </w:r>
      <w:r>
        <w:rPr>
          <w:i/>
          <w:vertAlign w:val="subscript"/>
        </w:rPr>
        <w:t>s</w:t>
      </w:r>
      <w:r w:rsidRPr="00F70845">
        <w:t>)</w:t>
      </w:r>
      <w:r w:rsidRPr="002256DD">
        <w:t>.</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A045BD">
        <w:rPr>
          <w:i/>
          <w:noProof/>
        </w:rPr>
        <w:t>r</w:t>
      </w:r>
      <w:r w:rsidRPr="00A045BD">
        <w:rPr>
          <w:i/>
          <w:noProof/>
          <w:vertAlign w:val="subscript"/>
        </w:rPr>
        <w:t>q</w:t>
      </w:r>
      <w:r>
        <w:t xml:space="preserve"> are kept </w:t>
      </w:r>
      <w:r w:rsidRPr="00A045BD">
        <w:rPr>
          <w:noProof/>
        </w:rPr>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41" w:name="_Toc500498539"/>
      <w:r>
        <w:rPr>
          <w:rFonts w:eastAsia="宋体" w:hint="eastAsia"/>
        </w:rPr>
        <w:t>C</w:t>
      </w:r>
      <w:r w:rsidRPr="00260DA8">
        <w:t>omplexity</w:t>
      </w:r>
      <w:r>
        <w:t xml:space="preserve"> discussion</w:t>
      </w:r>
      <w:bookmarkEnd w:id="41"/>
    </w:p>
    <w:p w:rsidR="005F20C5" w:rsidRDefault="005F20C5" w:rsidP="005F20C5">
      <w:r>
        <w:t xml:space="preserve">In order to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lastRenderedPageBreak/>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rsidR="004B4F4D">
        <w:fldChar w:fldCharType="begin"/>
      </w:r>
      <w:r w:rsidR="004B4F4D">
        <w:instrText xml:space="preserve"> </w:instrText>
      </w:r>
      <w:r w:rsidR="004B4F4D">
        <w:rPr>
          <w:rFonts w:hint="eastAsia"/>
        </w:rPr>
        <w:instrText>REF _Ref500090465 \h</w:instrText>
      </w:r>
      <w:r w:rsidR="004B4F4D">
        <w:instrText xml:space="preserve"> </w:instrText>
      </w:r>
      <w:r w:rsidR="004B4F4D">
        <w:fldChar w:fldCharType="separate"/>
      </w:r>
      <w:r w:rsidR="0067621D">
        <w:t xml:space="preserve">Figure </w:t>
      </w:r>
      <w:r w:rsidR="0067621D">
        <w:rPr>
          <w:noProof/>
        </w:rPr>
        <w:t>3</w:t>
      </w:r>
      <w:r w:rsidR="0067621D">
        <w:t>.</w:t>
      </w:r>
      <w:r w:rsidR="0067621D">
        <w:rPr>
          <w:noProof/>
        </w:rPr>
        <w:t>2</w:t>
      </w:r>
      <w:r w:rsidR="004B4F4D">
        <w:fldChar w:fldCharType="end"/>
      </w:r>
      <w:r>
        <w:t xml:space="preserve">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4B4F4D" w:rsidRDefault="005F20C5" w:rsidP="004B4F4D">
      <w:pPr>
        <w:keepNext/>
        <w:jc w:val="center"/>
      </w:pPr>
      <w:r w:rsidRPr="00545190">
        <w:rPr>
          <w:noProof/>
          <w:lang w:val="en-CA" w:eastAsia="en-CA"/>
        </w:rPr>
        <w:drawing>
          <wp:inline distT="0" distB="0" distL="0" distR="0">
            <wp:extent cx="3895200" cy="2977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95200" cy="2977200"/>
                    </a:xfrm>
                    <a:prstGeom prst="rect">
                      <a:avLst/>
                    </a:prstGeom>
                    <a:noFill/>
                    <a:ln>
                      <a:noFill/>
                    </a:ln>
                  </pic:spPr>
                </pic:pic>
              </a:graphicData>
            </a:graphic>
          </wp:inline>
        </w:drawing>
      </w:r>
    </w:p>
    <w:p w:rsidR="005F20C5" w:rsidRDefault="004B4F4D" w:rsidP="004B4F4D">
      <w:pPr>
        <w:pStyle w:val="ab"/>
      </w:pPr>
      <w:bookmarkStart w:id="42" w:name="_Ref500090465"/>
      <w:bookmarkStart w:id="43" w:name="_Toc500498593"/>
      <w:r>
        <w:t xml:space="preserve">Figure </w:t>
      </w:r>
      <w:r w:rsidR="00A045BD">
        <w:fldChar w:fldCharType="begin"/>
      </w:r>
      <w:r w:rsidR="00A045BD">
        <w:instrText xml:space="preserve"> STYLEREF 1 \s </w:instrText>
      </w:r>
      <w:r w:rsidR="00A045BD">
        <w:fldChar w:fldCharType="separate"/>
      </w:r>
      <w:r w:rsidR="00F763C3">
        <w:rPr>
          <w:noProof/>
        </w:rPr>
        <w:t>3</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2</w:t>
      </w:r>
      <w:r w:rsidR="00A045BD">
        <w:rPr>
          <w:noProof/>
        </w:rPr>
        <w:fldChar w:fldCharType="end"/>
      </w:r>
      <w:bookmarkEnd w:id="42"/>
      <w:r>
        <w:rPr>
          <w:noProof/>
        </w:rPr>
        <w:t xml:space="preserve"> </w:t>
      </w:r>
      <w:r w:rsidRPr="00BF0300">
        <w:rPr>
          <w:noProof/>
        </w:rPr>
        <w:t>The number of encryption with various inner radius</w:t>
      </w:r>
      <w:bookmarkEnd w:id="43"/>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44" w:name="_Toc500498540"/>
      <w:r w:rsidRPr="00E77866">
        <w:rPr>
          <w:rFonts w:hint="eastAsia"/>
        </w:rPr>
        <w:t xml:space="preserve">Performance </w:t>
      </w:r>
      <w:r>
        <w:rPr>
          <w:rFonts w:hint="eastAsia"/>
        </w:rPr>
        <w:t>A</w:t>
      </w:r>
      <w:r>
        <w:rPr>
          <w:lang w:val="en-CA"/>
        </w:rPr>
        <w:t>nalysis</w:t>
      </w:r>
      <w:bookmarkEnd w:id="44"/>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protocol</w:t>
      </w:r>
      <w:r>
        <w:rPr>
          <w:lang w:val="en-CA"/>
        </w:rPr>
        <w:t xml:space="preserve">, </w:t>
      </w:r>
      <w:r w:rsidRPr="00945418">
        <w:t>Hybrid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w:t>
      </w:r>
      <w:r>
        <w:lastRenderedPageBreak/>
        <w:t xml:space="preserve">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an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w:t>
      </w:r>
      <w:r w:rsidR="002019F9">
        <w:fldChar w:fldCharType="begin"/>
      </w:r>
      <w:r w:rsidR="002019F9">
        <w:instrText xml:space="preserve"> REF _Ref500090948 \h </w:instrText>
      </w:r>
      <w:r w:rsidR="002019F9">
        <w:fldChar w:fldCharType="separate"/>
      </w:r>
      <w:r w:rsidR="0067621D">
        <w:t xml:space="preserve">Table </w:t>
      </w:r>
      <w:r w:rsidR="0067621D">
        <w:rPr>
          <w:noProof/>
        </w:rPr>
        <w:t>3</w:t>
      </w:r>
      <w:r w:rsidR="0067621D">
        <w:t>.</w:t>
      </w:r>
      <w:r w:rsidR="0067621D">
        <w:rPr>
          <w:noProof/>
        </w:rPr>
        <w:t>2</w:t>
      </w:r>
      <w:r w:rsidR="002019F9">
        <w:fldChar w:fldCharType="end"/>
      </w:r>
      <w:r>
        <w:t xml:space="preserve">,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7" type="#_x0000_t75" style="width:85.1pt;height:13.5pt" o:ole="">
            <v:imagedata r:id="rId64" o:title=""/>
          </v:shape>
          <o:OLEObject Type="Embed" ProgID="Equation.DSMT4" ShapeID="_x0000_i1037" DrawAspect="Content" ObjectID="_1574773726" r:id="rId65"/>
        </w:object>
      </w:r>
      <w:r w:rsidRPr="00A55EA7">
        <w:t>).</w:t>
      </w:r>
    </w:p>
    <w:p w:rsidR="002019F9" w:rsidRDefault="002019F9" w:rsidP="002019F9">
      <w:pPr>
        <w:pStyle w:val="ab"/>
        <w:keepNext/>
      </w:pPr>
      <w:bookmarkStart w:id="45" w:name="_Ref500090948"/>
      <w:bookmarkStart w:id="46" w:name="_Toc500498624"/>
      <w:r>
        <w:t xml:space="preserve">Table </w:t>
      </w:r>
      <w:r w:rsidR="00A045BD">
        <w:fldChar w:fldCharType="begin"/>
      </w:r>
      <w:r w:rsidR="00A045BD">
        <w:instrText xml:space="preserve"> STYLEREF 1 \s </w:instrText>
      </w:r>
      <w:r w:rsidR="00A045BD">
        <w:fldChar w:fldCharType="separate"/>
      </w:r>
      <w:r w:rsidR="0067621D">
        <w:rPr>
          <w:noProof/>
        </w:rPr>
        <w:t>3</w:t>
      </w:r>
      <w:r w:rsidR="00A045BD">
        <w:rPr>
          <w:noProof/>
        </w:rPr>
        <w:fldChar w:fldCharType="end"/>
      </w:r>
      <w:r w:rsidR="00546447">
        <w:t>.</w:t>
      </w:r>
      <w:r w:rsidR="00A045BD">
        <w:fldChar w:fldCharType="begin"/>
      </w:r>
      <w:r w:rsidR="00A045BD">
        <w:instrText xml:space="preserve"> SEQ Table \* ARABIC \s 1 </w:instrText>
      </w:r>
      <w:r w:rsidR="00A045BD">
        <w:fldChar w:fldCharType="separate"/>
      </w:r>
      <w:r w:rsidR="0067621D">
        <w:rPr>
          <w:noProof/>
        </w:rPr>
        <w:t>2</w:t>
      </w:r>
      <w:r w:rsidR="00A045BD">
        <w:rPr>
          <w:noProof/>
        </w:rPr>
        <w:fldChar w:fldCharType="end"/>
      </w:r>
      <w:bookmarkEnd w:id="45"/>
      <w:r>
        <w:rPr>
          <w:noProof/>
        </w:rPr>
        <w:t xml:space="preserve"> MHLPP simulation parameters</w:t>
      </w:r>
      <w:bookmarkEnd w:id="46"/>
    </w:p>
    <w:tbl>
      <w:tblPr>
        <w:tblW w:w="0" w:type="auto"/>
        <w:jc w:val="center"/>
        <w:tblBorders>
          <w:top w:val="single" w:sz="12" w:space="0" w:color="808080"/>
          <w:bottom w:val="single" w:sz="12" w:space="0" w:color="808080"/>
        </w:tblBorders>
        <w:tblLook w:val="0000" w:firstRow="0" w:lastRow="0" w:firstColumn="0" w:lastColumn="0" w:noHBand="0" w:noVBand="0"/>
      </w:tblPr>
      <w:tblGrid>
        <w:gridCol w:w="2938"/>
        <w:gridCol w:w="2028"/>
      </w:tblGrid>
      <w:tr w:rsidR="005F20C5" w:rsidRPr="002019F9" w:rsidTr="002019F9">
        <w:trPr>
          <w:trHeight w:val="440"/>
          <w:jc w:val="center"/>
        </w:trPr>
        <w:tc>
          <w:tcPr>
            <w:tcW w:w="0" w:type="auto"/>
            <w:tcBorders>
              <w:top w:val="double" w:sz="6" w:space="0" w:color="auto"/>
              <w:left w:val="nil"/>
              <w:bottom w:val="single" w:sz="6" w:space="0" w:color="auto"/>
              <w:right w:val="nil"/>
            </w:tcBorders>
            <w:vAlign w:val="center"/>
          </w:tcPr>
          <w:p w:rsidR="005F20C5" w:rsidRPr="002019F9" w:rsidRDefault="005F20C5" w:rsidP="00310705">
            <w:pPr>
              <w:pStyle w:val="TableTitle"/>
              <w:rPr>
                <w:smallCaps w:val="0"/>
                <w:sz w:val="20"/>
                <w:szCs w:val="20"/>
              </w:rPr>
            </w:pPr>
            <w:r w:rsidRPr="002019F9">
              <w:rPr>
                <w:rFonts w:hint="eastAsia"/>
                <w:smallCaps w:val="0"/>
                <w:sz w:val="20"/>
                <w:szCs w:val="20"/>
              </w:rPr>
              <w:t>Parameter</w:t>
            </w:r>
          </w:p>
        </w:tc>
        <w:tc>
          <w:tcPr>
            <w:tcW w:w="0" w:type="auto"/>
            <w:tcBorders>
              <w:top w:val="double" w:sz="6" w:space="0" w:color="auto"/>
              <w:left w:val="nil"/>
              <w:bottom w:val="single" w:sz="6" w:space="0" w:color="auto"/>
              <w:right w:val="nil"/>
            </w:tcBorders>
            <w:vAlign w:val="center"/>
          </w:tcPr>
          <w:p w:rsidR="005F20C5" w:rsidRPr="002019F9" w:rsidRDefault="005F20C5" w:rsidP="00310705">
            <w:pPr>
              <w:ind w:firstLine="400"/>
              <w:rPr>
                <w:sz w:val="20"/>
                <w:szCs w:val="20"/>
              </w:rPr>
            </w:pPr>
            <w:r w:rsidRPr="002019F9">
              <w:rPr>
                <w:sz w:val="20"/>
                <w:szCs w:val="20"/>
              </w:rPr>
              <w:t>Value</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Simulation Time</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 minutes</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Map Size (W x H)</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4500</w:t>
            </w:r>
            <w:r w:rsidRPr="002019F9">
              <w:rPr>
                <w:sz w:val="20"/>
                <w:szCs w:val="20"/>
              </w:rPr>
              <w:t xml:space="preserve"> m x 3400 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Total </w:t>
            </w:r>
            <w:r w:rsidRPr="002019F9">
              <w:rPr>
                <w:sz w:val="20"/>
                <w:szCs w:val="20"/>
              </w:rPr>
              <w:t>number of user</w:t>
            </w:r>
            <w:r w:rsidRPr="002019F9">
              <w:rPr>
                <w:rFonts w:hint="eastAsia"/>
                <w:sz w:val="20"/>
                <w:szCs w:val="20"/>
              </w:rPr>
              <w:t>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2</w:t>
            </w:r>
            <w:r w:rsidRPr="002019F9">
              <w:rPr>
                <w:sz w:val="20"/>
                <w:szCs w:val="20"/>
              </w:rPr>
              <w:t>6</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vertAlign w:val="superscript"/>
              </w:rPr>
            </w:pPr>
            <w:r w:rsidRPr="002019F9">
              <w:rPr>
                <w:sz w:val="20"/>
                <w:szCs w:val="20"/>
              </w:rPr>
              <w:t>Pedestrians/ Car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84/42</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ommunication Area Radiu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10m </w:t>
            </w:r>
            <w:r w:rsidRPr="002019F9">
              <w:rPr>
                <w:sz w:val="20"/>
                <w:szCs w:val="20"/>
              </w:rPr>
              <w:t>–</w:t>
            </w:r>
            <w:r w:rsidRPr="002019F9">
              <w:rPr>
                <w:rFonts w:hint="eastAsia"/>
                <w:sz w:val="20"/>
                <w:szCs w:val="20"/>
              </w:rPr>
              <w:t xml:space="preserve"> 90 </w:t>
            </w:r>
            <w:r w:rsidRPr="002019F9">
              <w:rPr>
                <w:sz w:val="20"/>
                <w:szCs w:val="20"/>
              </w:rPr>
              <w:t>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Pedestrian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8-5.4 Km/h</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ar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are </w:t>
      </w:r>
      <w:r>
        <w:t xml:space="preserve">considered to b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w:t>
      </w:r>
      <w:r>
        <w:lastRenderedPageBreak/>
        <w:t xml:space="preserve">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t location </w:t>
      </w:r>
      <w:r w:rsidRPr="00062D69">
        <w:rPr>
          <w:i/>
        </w:rPr>
        <w:t>L</w:t>
      </w:r>
      <w:r w:rsidRPr="00062D69">
        <w:rPr>
          <w:i/>
          <w:vertAlign w:val="subscript"/>
        </w:rPr>
        <w:t>a</w:t>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A91B4F">
        <w:rPr>
          <w:rFonts w:hint="eastAsia"/>
        </w:rPr>
        <w:t xml:space="preserve">, then </w:t>
      </w:r>
      <w:r>
        <w:rPr>
          <w:lang w:val="en-CA"/>
        </w:rPr>
        <w:t xml:space="preserve">the </w:t>
      </w:r>
      <w:r w:rsidRPr="00A91B4F">
        <w:rPr>
          <w:rFonts w:hint="eastAsia"/>
        </w:rPr>
        <w:t>obfuscation distance is the straight-line distance between</w:t>
      </w:r>
      <w:r w:rsidRPr="007D4591">
        <w:t xml:space="preserve"> </w:t>
      </w:r>
      <w:r w:rsidR="00280AA7" w:rsidRPr="000A05FD">
        <w:rPr>
          <w:i/>
        </w:rPr>
        <w:t>L</w:t>
      </w:r>
      <w:r w:rsidR="00280AA7">
        <w:rPr>
          <w:i/>
          <w:vertAlign w:val="subscript"/>
        </w:rPr>
        <w:t>a</w:t>
      </w:r>
      <w:r w:rsidR="00280AA7">
        <w:t xml:space="preserve"> </w:t>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separate"/>
      </w:r>
      <m:oMath>
        <m:r>
          <m:rPr>
            <m:sty m:val="p"/>
          </m:rPr>
          <w:rPr>
            <w:rFonts w:ascii="Cambria Math" w:hAnsi="Cambria Math"/>
          </w:rPr>
          <m:t>k</m:t>
        </m:r>
      </m:oMath>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027118">
      <w:pPr>
        <w:pStyle w:val="3"/>
      </w:pPr>
      <w:bookmarkStart w:id="47" w:name="_Toc500498541"/>
      <w:r>
        <w:t>Query success ratio</w:t>
      </w:r>
      <w:bookmarkEnd w:id="47"/>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a number of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2019F9">
      <w:pPr>
        <w:jc w:val="center"/>
        <w:rPr>
          <w:noProof/>
        </w:rPr>
      </w:pPr>
      <w:r w:rsidRPr="00121866">
        <w:rPr>
          <w:noProof/>
          <w:lang w:val="en-CA" w:eastAsia="en-CA"/>
        </w:rPr>
        <w:drawing>
          <wp:inline distT="0" distB="0" distL="0" distR="0">
            <wp:extent cx="3294120" cy="252000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94120" cy="2520000"/>
                    </a:xfrm>
                    <a:prstGeom prst="rect">
                      <a:avLst/>
                    </a:prstGeom>
                    <a:noFill/>
                    <a:ln>
                      <a:noFill/>
                    </a:ln>
                  </pic:spPr>
                </pic:pic>
              </a:graphicData>
            </a:graphic>
          </wp:inline>
        </w:drawing>
      </w:r>
    </w:p>
    <w:p w:rsidR="005F20C5" w:rsidRPr="00487CF1" w:rsidRDefault="005F20C5" w:rsidP="002019F9">
      <w:pPr>
        <w:jc w:val="center"/>
        <w:rPr>
          <w:noProof/>
        </w:rPr>
      </w:pPr>
      <w:r>
        <w:rPr>
          <w:noProof/>
        </w:rPr>
        <w:t>(a)</w:t>
      </w:r>
      <w:r w:rsidR="002019F9" w:rsidRPr="002019F9">
        <w:t xml:space="preserve"> </w:t>
      </w:r>
      <w:r w:rsidR="002019F9">
        <w:t>Query success ratio with various K</w:t>
      </w:r>
    </w:p>
    <w:p w:rsidR="005F20C5" w:rsidRDefault="005F20C5" w:rsidP="002019F9">
      <w:pPr>
        <w:jc w:val="center"/>
        <w:rPr>
          <w:noProof/>
        </w:rPr>
      </w:pPr>
      <w:r w:rsidRPr="00A758F4">
        <w:rPr>
          <w:noProof/>
        </w:rPr>
        <w:lastRenderedPageBreak/>
        <w:drawing>
          <wp:inline distT="0" distB="0" distL="0" distR="0">
            <wp:extent cx="2961212" cy="25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961212" cy="2520000"/>
                    </a:xfrm>
                    <a:prstGeom prst="rect">
                      <a:avLst/>
                    </a:prstGeom>
                    <a:noFill/>
                    <a:ln>
                      <a:noFill/>
                    </a:ln>
                  </pic:spPr>
                </pic:pic>
              </a:graphicData>
            </a:graphic>
          </wp:inline>
        </w:drawing>
      </w:r>
    </w:p>
    <w:p w:rsidR="005F20C5" w:rsidRPr="00487CF1" w:rsidRDefault="005F20C5" w:rsidP="002019F9">
      <w:pPr>
        <w:jc w:val="center"/>
        <w:rPr>
          <w:noProof/>
        </w:rPr>
      </w:pPr>
      <w:r>
        <w:rPr>
          <w:noProof/>
        </w:rPr>
        <w:t>(b)</w:t>
      </w:r>
      <w:r w:rsidR="002019F9" w:rsidRPr="002019F9">
        <w:t xml:space="preserve"> </w:t>
      </w:r>
      <w:r w:rsidR="002019F9">
        <w:t>Query success ratio with various communication radiuses</w:t>
      </w:r>
    </w:p>
    <w:p w:rsidR="005F20C5" w:rsidRDefault="005F20C5" w:rsidP="002019F9">
      <w:pPr>
        <w:keepNext/>
        <w:jc w:val="center"/>
        <w:rPr>
          <w:noProof/>
        </w:rPr>
      </w:pPr>
      <w:r w:rsidRPr="00A758F4">
        <w:rPr>
          <w:noProof/>
        </w:rPr>
        <w:drawing>
          <wp:inline distT="0" distB="0" distL="0" distR="0">
            <wp:extent cx="2919612" cy="252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19612" cy="2520000"/>
                    </a:xfrm>
                    <a:prstGeom prst="rect">
                      <a:avLst/>
                    </a:prstGeom>
                    <a:noFill/>
                    <a:ln>
                      <a:noFill/>
                    </a:ln>
                  </pic:spPr>
                </pic:pic>
              </a:graphicData>
            </a:graphic>
          </wp:inline>
        </w:drawing>
      </w:r>
    </w:p>
    <w:p w:rsidR="002019F9" w:rsidRDefault="005F20C5" w:rsidP="002019F9">
      <w:pPr>
        <w:keepNext/>
        <w:jc w:val="center"/>
      </w:pPr>
      <w:r>
        <w:rPr>
          <w:noProof/>
        </w:rPr>
        <w:t>(c)</w:t>
      </w:r>
      <w:r w:rsidR="002019F9" w:rsidRPr="002019F9">
        <w:t xml:space="preserve"> </w:t>
      </w:r>
      <w:r w:rsidR="002019F9">
        <w:t>Query success ratio with various privacy thresholds</w:t>
      </w:r>
      <w:r w:rsidR="002019F9" w:rsidRPr="002019F9">
        <w:t xml:space="preserve"> </w:t>
      </w:r>
    </w:p>
    <w:p w:rsidR="005F20C5" w:rsidRDefault="002019F9" w:rsidP="002019F9">
      <w:pPr>
        <w:pStyle w:val="ab"/>
        <w:rPr>
          <w:noProof/>
        </w:rPr>
      </w:pPr>
      <w:bookmarkStart w:id="48" w:name="_Ref500091192"/>
      <w:bookmarkStart w:id="49" w:name="_Toc500498594"/>
      <w:r>
        <w:t xml:space="preserve">Figure </w:t>
      </w:r>
      <w:r w:rsidR="00A045BD">
        <w:fldChar w:fldCharType="begin"/>
      </w:r>
      <w:r w:rsidR="00A045BD">
        <w:instrText xml:space="preserve"> STYLEREF 1 \s </w:instrText>
      </w:r>
      <w:r w:rsidR="00A045BD">
        <w:fldChar w:fldCharType="separate"/>
      </w:r>
      <w:r w:rsidR="00F763C3">
        <w:rPr>
          <w:noProof/>
        </w:rPr>
        <w:t>3</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3</w:t>
      </w:r>
      <w:r w:rsidR="00A045BD">
        <w:rPr>
          <w:noProof/>
        </w:rPr>
        <w:fldChar w:fldCharType="end"/>
      </w:r>
      <w:bookmarkEnd w:id="48"/>
      <w:r>
        <w:rPr>
          <w:noProof/>
        </w:rPr>
        <w:t xml:space="preserve"> </w:t>
      </w:r>
      <w:r w:rsidRPr="002C6E06">
        <w:rPr>
          <w:noProof/>
        </w:rPr>
        <w:t>The query success ratio comparison between HSLPO and MHLPP</w:t>
      </w:r>
      <w:bookmarkEnd w:id="49"/>
    </w:p>
    <w:p w:rsidR="0081443D" w:rsidRPr="0081443D" w:rsidRDefault="0081443D" w:rsidP="0081443D">
      <w:pPr>
        <w:rPr>
          <w:lang w:eastAsia="en-CA"/>
        </w:rPr>
      </w:pPr>
    </w:p>
    <w:p w:rsidR="005F20C5" w:rsidRDefault="005F20C5" w:rsidP="005F20C5">
      <w:r>
        <w:t xml:space="preserve">As shown in </w:t>
      </w:r>
      <w:r w:rsidR="0081443D">
        <w:fldChar w:fldCharType="begin"/>
      </w:r>
      <w:r w:rsidR="0081443D">
        <w:instrText xml:space="preserve"> REF _Ref500091192 \h </w:instrText>
      </w:r>
      <w:r w:rsidR="0081443D">
        <w:fldChar w:fldCharType="separate"/>
      </w:r>
      <w:r w:rsidR="0067621D">
        <w:t xml:space="preserve">Figure </w:t>
      </w:r>
      <w:r w:rsidR="0067621D">
        <w:rPr>
          <w:noProof/>
        </w:rPr>
        <w:t>3</w:t>
      </w:r>
      <w:r w:rsidR="0067621D">
        <w:t>.</w:t>
      </w:r>
      <w:r w:rsidR="0067621D">
        <w:rPr>
          <w:noProof/>
        </w:rPr>
        <w:t>3</w:t>
      </w:r>
      <w:r w:rsidR="0081443D">
        <w:fldChar w:fldCharType="end"/>
      </w:r>
      <w:r w:rsidR="0081443D">
        <w:t>-</w:t>
      </w:r>
      <w:r>
        <w:t xml:space="preserve">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xml:space="preserve">= 7.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w:t>
      </w:r>
      <w:r w:rsidRPr="00851809">
        <w:lastRenderedPageBreak/>
        <w:t>to the obfuscation distance of HSLPO. The obfuscation distance decreases when</w:t>
      </w:r>
      <w:r>
        <w:t xml:space="preserve"> </w:t>
      </w:r>
      <w:r w:rsidRPr="00062D69">
        <w:rPr>
          <w:i/>
        </w:rPr>
        <w:t>k</w:t>
      </w:r>
      <w:r>
        <w:t xml:space="preserve"> = 7</w:t>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w:t>
      </w:r>
      <w:r w:rsidR="0081443D">
        <w:fldChar w:fldCharType="begin"/>
      </w:r>
      <w:r w:rsidR="0081443D">
        <w:instrText xml:space="preserve"> REF _Ref500091192 \h </w:instrText>
      </w:r>
      <w:r w:rsidR="0081443D">
        <w:fldChar w:fldCharType="separate"/>
      </w:r>
      <w:r w:rsidR="0067621D">
        <w:t xml:space="preserve">Figure </w:t>
      </w:r>
      <w:r w:rsidR="0067621D">
        <w:rPr>
          <w:noProof/>
        </w:rPr>
        <w:t>3</w:t>
      </w:r>
      <w:r w:rsidR="0067621D">
        <w:t>.</w:t>
      </w:r>
      <w:r w:rsidR="0067621D">
        <w:rPr>
          <w:noProof/>
        </w:rPr>
        <w:t>3</w:t>
      </w:r>
      <w:r w:rsidR="0081443D">
        <w:fldChar w:fldCharType="end"/>
      </w:r>
      <w:r w:rsidR="0081443D">
        <w:t>-</w:t>
      </w:r>
      <w:r>
        <w:t xml:space="preserve">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 xml:space="preserve">obfuscation phase for both. As shown in </w:t>
      </w:r>
      <w:r w:rsidR="0081443D">
        <w:fldChar w:fldCharType="begin"/>
      </w:r>
      <w:r w:rsidR="0081443D">
        <w:instrText xml:space="preserve"> REF _Ref500091192 \h </w:instrText>
      </w:r>
      <w:r w:rsidR="0081443D">
        <w:fldChar w:fldCharType="separate"/>
      </w:r>
      <w:r w:rsidR="0067621D">
        <w:t xml:space="preserve">Figure </w:t>
      </w:r>
      <w:r w:rsidR="0067621D">
        <w:rPr>
          <w:noProof/>
        </w:rPr>
        <w:t>3</w:t>
      </w:r>
      <w:r w:rsidR="0067621D">
        <w:t>.</w:t>
      </w:r>
      <w:r w:rsidR="0067621D">
        <w:rPr>
          <w:noProof/>
        </w:rPr>
        <w:t>3</w:t>
      </w:r>
      <w:r w:rsidR="0081443D">
        <w:fldChar w:fldCharType="end"/>
      </w:r>
      <w:r w:rsidR="0081443D">
        <w:t>-</w:t>
      </w:r>
      <w:r>
        <w:t>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027118">
      <w:pPr>
        <w:pStyle w:val="3"/>
      </w:pPr>
      <w:bookmarkStart w:id="50" w:name="_Toc500498542"/>
      <w:r>
        <w:t>Number of Hops</w:t>
      </w:r>
      <w:bookmarkEnd w:id="50"/>
    </w:p>
    <w:p w:rsidR="005F20C5" w:rsidRDefault="005F20C5" w:rsidP="005F20C5">
      <w:r>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t>.</w:t>
      </w:r>
    </w:p>
    <w:p w:rsidR="005F20C5" w:rsidRDefault="005F20C5" w:rsidP="00031D62">
      <w:pPr>
        <w:jc w:val="center"/>
        <w:rPr>
          <w:noProof/>
        </w:rPr>
      </w:pPr>
      <w:r w:rsidRPr="00121866">
        <w:rPr>
          <w:noProof/>
          <w:lang w:val="en-CA" w:eastAsia="en-CA"/>
        </w:rPr>
        <w:lastRenderedPageBreak/>
        <w:drawing>
          <wp:inline distT="0" distB="0" distL="0" distR="0">
            <wp:extent cx="3301782" cy="25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01782" cy="2520000"/>
                    </a:xfrm>
                    <a:prstGeom prst="rect">
                      <a:avLst/>
                    </a:prstGeom>
                    <a:noFill/>
                    <a:ln>
                      <a:noFill/>
                    </a:ln>
                  </pic:spPr>
                </pic:pic>
              </a:graphicData>
            </a:graphic>
          </wp:inline>
        </w:drawing>
      </w:r>
    </w:p>
    <w:p w:rsidR="005F20C5" w:rsidRPr="00D1299A" w:rsidRDefault="005F20C5" w:rsidP="00031D62">
      <w:pPr>
        <w:jc w:val="center"/>
        <w:rPr>
          <w:noProof/>
        </w:rPr>
      </w:pPr>
      <w:r>
        <w:rPr>
          <w:noProof/>
        </w:rPr>
        <w:t>(a)</w:t>
      </w:r>
      <w:r w:rsidR="00031D62" w:rsidRPr="00031D62">
        <w:rPr>
          <w:noProof/>
        </w:rPr>
        <w:t xml:space="preserve"> </w:t>
      </w:r>
      <w:r w:rsidR="00031D62" w:rsidRPr="002C5D6A">
        <w:rPr>
          <w:noProof/>
        </w:rPr>
        <w:t>number</w:t>
      </w:r>
      <w:r w:rsidR="00031D62">
        <w:t xml:space="preserve"> of hops with various </w:t>
      </w:r>
      <w:r w:rsidR="00031D62" w:rsidRPr="004B3555">
        <w:rPr>
          <w:i/>
        </w:rPr>
        <w:t>k</w:t>
      </w:r>
    </w:p>
    <w:p w:rsidR="005F20C5" w:rsidRDefault="005F20C5" w:rsidP="00031D62">
      <w:pPr>
        <w:jc w:val="center"/>
        <w:rPr>
          <w:noProof/>
        </w:rPr>
      </w:pPr>
      <w:r w:rsidRPr="007D6B8D">
        <w:rPr>
          <w:noProof/>
          <w:lang w:val="en-CA" w:eastAsia="en-CA"/>
        </w:rPr>
        <w:drawing>
          <wp:inline distT="0" distB="0" distL="0" distR="0">
            <wp:extent cx="3280755" cy="252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80755" cy="2520000"/>
                    </a:xfrm>
                    <a:prstGeom prst="rect">
                      <a:avLst/>
                    </a:prstGeom>
                    <a:noFill/>
                    <a:ln>
                      <a:noFill/>
                    </a:ln>
                  </pic:spPr>
                </pic:pic>
              </a:graphicData>
            </a:graphic>
          </wp:inline>
        </w:drawing>
      </w:r>
    </w:p>
    <w:p w:rsidR="005F20C5" w:rsidRPr="00D1299A" w:rsidRDefault="005F20C5" w:rsidP="00031D62">
      <w:pPr>
        <w:jc w:val="center"/>
        <w:rPr>
          <w:noProof/>
        </w:rPr>
      </w:pPr>
      <w:r>
        <w:rPr>
          <w:noProof/>
        </w:rPr>
        <w:t>(b)</w:t>
      </w:r>
      <w:r w:rsidR="00031D62">
        <w:rPr>
          <w:noProof/>
        </w:rPr>
        <w:t xml:space="preserve"> </w:t>
      </w:r>
      <w:r w:rsidR="00031D62">
        <w:t>number of hops with various communication radii</w:t>
      </w:r>
    </w:p>
    <w:p w:rsidR="005F20C5" w:rsidRDefault="005F20C5" w:rsidP="00031D62">
      <w:pPr>
        <w:keepNext/>
        <w:jc w:val="center"/>
        <w:rPr>
          <w:noProof/>
        </w:rPr>
      </w:pPr>
      <w:r w:rsidRPr="007D6B8D">
        <w:rPr>
          <w:noProof/>
          <w:lang w:val="en-CA" w:eastAsia="en-CA"/>
        </w:rPr>
        <w:lastRenderedPageBreak/>
        <w:drawing>
          <wp:inline distT="0" distB="0" distL="0" distR="0">
            <wp:extent cx="3286957" cy="25200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86957" cy="2520000"/>
                    </a:xfrm>
                    <a:prstGeom prst="rect">
                      <a:avLst/>
                    </a:prstGeom>
                    <a:noFill/>
                    <a:ln>
                      <a:noFill/>
                    </a:ln>
                  </pic:spPr>
                </pic:pic>
              </a:graphicData>
            </a:graphic>
          </wp:inline>
        </w:drawing>
      </w:r>
    </w:p>
    <w:p w:rsidR="00031D62" w:rsidRDefault="005F20C5" w:rsidP="00031D62">
      <w:pPr>
        <w:keepNext/>
        <w:jc w:val="center"/>
      </w:pPr>
      <w:r>
        <w:rPr>
          <w:noProof/>
        </w:rPr>
        <w:t>(c)</w:t>
      </w:r>
      <w:r w:rsidR="00031D62">
        <w:rPr>
          <w:noProof/>
        </w:rPr>
        <w:t xml:space="preserve"> </w:t>
      </w:r>
      <w:r w:rsidR="00031D62">
        <w:t>number of hops with various privacy thresholds</w:t>
      </w:r>
    </w:p>
    <w:p w:rsidR="005F20C5" w:rsidRPr="00D1299A" w:rsidRDefault="00031D62" w:rsidP="00031D62">
      <w:pPr>
        <w:pStyle w:val="ab"/>
        <w:rPr>
          <w:noProof/>
        </w:rPr>
      </w:pPr>
      <w:bookmarkStart w:id="51" w:name="_Ref500091437"/>
      <w:bookmarkStart w:id="52" w:name="_Toc500498595"/>
      <w:r>
        <w:t xml:space="preserve">Figure </w:t>
      </w:r>
      <w:r w:rsidR="00A045BD">
        <w:fldChar w:fldCharType="begin"/>
      </w:r>
      <w:r w:rsidR="00A045BD">
        <w:instrText xml:space="preserve"> STYLEREF 1 \s </w:instrText>
      </w:r>
      <w:r w:rsidR="00A045BD">
        <w:fldChar w:fldCharType="separate"/>
      </w:r>
      <w:r w:rsidR="00F763C3">
        <w:rPr>
          <w:noProof/>
        </w:rPr>
        <w:t>3</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4</w:t>
      </w:r>
      <w:r w:rsidR="00A045BD">
        <w:rPr>
          <w:noProof/>
        </w:rPr>
        <w:fldChar w:fldCharType="end"/>
      </w:r>
      <w:bookmarkEnd w:id="51"/>
      <w:r>
        <w:rPr>
          <w:noProof/>
        </w:rPr>
        <w:t xml:space="preserve"> </w:t>
      </w:r>
      <w:r w:rsidRPr="00FB030D">
        <w:rPr>
          <w:noProof/>
        </w:rPr>
        <w:t>The number of hops comparison between HSLPO and MHLPP</w:t>
      </w:r>
      <w:bookmarkEnd w:id="52"/>
    </w:p>
    <w:p w:rsidR="005F20C5" w:rsidRDefault="005F20C5" w:rsidP="005F20C5">
      <w:r>
        <w:t xml:space="preserve">In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rsidR="00FD6220">
        <w:t>-</w:t>
      </w:r>
      <w:r>
        <w:t>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forwarders</w:t>
      </w:r>
      <w:r>
        <w:t xml:space="preserve"> must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r>
        <w:rPr>
          <w:lang w:val="en-CA"/>
        </w:rPr>
        <w:t>ly</w:t>
      </w:r>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in</w:t>
      </w:r>
      <w:r>
        <w:t xml:space="preserve"> HSLPO</w:t>
      </w:r>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 xml:space="preserve">In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rsidR="00FD6220">
        <w:t>-</w:t>
      </w:r>
      <w:r>
        <w:t>c</w:t>
      </w:r>
      <w:r>
        <w:rPr>
          <w:rFonts w:hint="eastAsia"/>
        </w:rPr>
        <w:t xml:space="preserve">, </w:t>
      </w:r>
      <w:r>
        <w:t xml:space="preserve">the value of MHLPP drops </w:t>
      </w:r>
      <w:r>
        <w:rPr>
          <w:lang w:val="en-CA"/>
        </w:rPr>
        <w:t>for</w:t>
      </w:r>
      <w:r>
        <w:t xml:space="preserve"> higher privacy threshold</w:t>
      </w:r>
      <w:r>
        <w:rPr>
          <w:lang w:val="en-CA"/>
        </w:rPr>
        <w:t>s</w:t>
      </w:r>
      <w:r>
        <w:t xml:space="preserve">. The reason is the same as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rsidR="00FD6220">
        <w:t>-</w:t>
      </w:r>
      <w:r>
        <w:t>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r>
        <w:rPr>
          <w:lang w:val="en-CA"/>
        </w:rPr>
        <w:t>ing</w:t>
      </w:r>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BF3191">
      <w:pPr>
        <w:pStyle w:val="3"/>
      </w:pPr>
      <w:bookmarkStart w:id="53" w:name="_Toc500498543"/>
      <w:r>
        <w:t>Security</w:t>
      </w:r>
      <w:bookmarkEnd w:id="53"/>
    </w:p>
    <w:p w:rsidR="005F20C5" w:rsidRDefault="005F20C5" w:rsidP="005F20C5">
      <w:r>
        <w:t xml:space="preserve">Since the </w:t>
      </w:r>
      <w:r w:rsidRPr="00312C1F">
        <w:t>principle</w:t>
      </w:r>
      <w:r>
        <w:t>s</w:t>
      </w:r>
      <w:r w:rsidRPr="00312C1F">
        <w:t xml:space="preserve"> </w:t>
      </w:r>
      <w:r>
        <w:t xml:space="preserve">with that two protocols protect original requesters are different, we </w:t>
      </w:r>
      <w:r>
        <w:lastRenderedPageBreak/>
        <w:t xml:space="preserve">evaluate the probability that attackers locate the original requester if the distance between him and the last friend is smaller than a som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t xml:space="preserve">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r w:rsidRPr="004D2005">
        <w:rPr>
          <w:lang w:val="en-CA"/>
        </w:rPr>
        <w:t>oth</w:t>
      </w:r>
      <w:r w:rsidRPr="004D2005">
        <w:t xml:space="preserve"> </w:t>
      </w:r>
      <w:r w:rsidRPr="004D2005">
        <w:rPr>
          <w:lang w:val="en-CA"/>
        </w:rPr>
        <w:t xml:space="preserve">graphs in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rsidRPr="004D2005">
        <w:t xml:space="preserve">a and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rsidRPr="004D2005">
        <w:t xml:space="preserve">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are small. When the radius is large, we can ignore the effect of the previous friend mentioned </w:t>
      </w:r>
      <w:r>
        <w:rPr>
          <w:lang w:val="en-CA"/>
        </w:rPr>
        <w:t xml:space="preserve">about </w:t>
      </w:r>
      <w:r>
        <w:t xml:space="preserve">for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t>a</w:t>
      </w:r>
      <w:r>
        <w:rPr>
          <w:rFonts w:eastAsia="宋体" w:hint="eastAsia"/>
        </w:rPr>
        <w:t xml:space="preserve"> as</w:t>
      </w:r>
      <w:r>
        <w:t xml:space="preserve"> there are so many users in the circle. From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t xml:space="preserve">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1E0C65">
      <w:pPr>
        <w:jc w:val="center"/>
        <w:rPr>
          <w:noProof/>
        </w:rPr>
      </w:pPr>
      <w:r w:rsidRPr="007D6B8D">
        <w:rPr>
          <w:noProof/>
          <w:lang w:val="en-CA" w:eastAsia="en-CA"/>
        </w:rPr>
        <w:lastRenderedPageBreak/>
        <w:drawing>
          <wp:inline distT="0" distB="0" distL="0" distR="0">
            <wp:extent cx="2823530"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2353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K</w:t>
      </w:r>
    </w:p>
    <w:p w:rsidR="005F20C5" w:rsidRDefault="005F20C5" w:rsidP="001E0C65">
      <w:pPr>
        <w:jc w:val="center"/>
        <w:rPr>
          <w:noProof/>
        </w:rPr>
      </w:pPr>
      <w:r w:rsidRPr="007D6B8D">
        <w:rPr>
          <w:noProof/>
          <w:lang w:val="en-CA" w:eastAsia="en-CA"/>
        </w:rPr>
        <w:drawing>
          <wp:inline distT="0" distB="0" distL="0" distR="0">
            <wp:extent cx="2822970"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2297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communication radiuses</w:t>
      </w:r>
    </w:p>
    <w:p w:rsidR="005F20C5" w:rsidRDefault="005F20C5" w:rsidP="001E0C65">
      <w:pPr>
        <w:keepNext/>
        <w:jc w:val="center"/>
        <w:rPr>
          <w:noProof/>
        </w:rPr>
      </w:pPr>
      <w:r w:rsidRPr="007D6B8D">
        <w:rPr>
          <w:noProof/>
          <w:lang w:val="en-CA" w:eastAsia="en-CA"/>
        </w:rPr>
        <w:drawing>
          <wp:inline distT="0" distB="0" distL="0" distR="0">
            <wp:extent cx="2824615"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24615" cy="2160000"/>
                    </a:xfrm>
                    <a:prstGeom prst="rect">
                      <a:avLst/>
                    </a:prstGeom>
                    <a:noFill/>
                    <a:ln>
                      <a:noFill/>
                    </a:ln>
                  </pic:spPr>
                </pic:pic>
              </a:graphicData>
            </a:graphic>
          </wp:inline>
        </w:drawing>
      </w:r>
    </w:p>
    <w:p w:rsidR="00BB0D72" w:rsidRDefault="005F20C5" w:rsidP="001E0C65">
      <w:pPr>
        <w:keepNext/>
        <w:jc w:val="center"/>
      </w:pPr>
      <w:r>
        <w:rPr>
          <w:noProof/>
        </w:rPr>
        <w:t>(c)</w:t>
      </w:r>
      <w:r w:rsidR="00BB0D72" w:rsidRPr="00BB0D72">
        <w:t xml:space="preserve"> </w:t>
      </w:r>
      <w:r w:rsidR="00BB0D72">
        <w:t>Locating probability entropy with various privacy thresholds</w:t>
      </w:r>
    </w:p>
    <w:p w:rsidR="00BB0D72" w:rsidRDefault="00BB0D72" w:rsidP="001E0C65">
      <w:pPr>
        <w:pStyle w:val="ab"/>
        <w:rPr>
          <w:noProof/>
        </w:rPr>
      </w:pPr>
      <w:bookmarkStart w:id="54" w:name="_Ref500093428"/>
      <w:bookmarkStart w:id="55" w:name="_Toc500498596"/>
      <w:r>
        <w:t xml:space="preserve">Figure </w:t>
      </w:r>
      <w:r w:rsidR="00A045BD">
        <w:fldChar w:fldCharType="begin"/>
      </w:r>
      <w:r w:rsidR="00A045BD">
        <w:instrText xml:space="preserve"> STYLEREF 1 \s </w:instrText>
      </w:r>
      <w:r w:rsidR="00A045BD">
        <w:fldChar w:fldCharType="separate"/>
      </w:r>
      <w:r w:rsidR="00F763C3">
        <w:rPr>
          <w:noProof/>
        </w:rPr>
        <w:t>3</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5</w:t>
      </w:r>
      <w:r w:rsidR="00A045BD">
        <w:rPr>
          <w:noProof/>
        </w:rPr>
        <w:fldChar w:fldCharType="end"/>
      </w:r>
      <w:bookmarkEnd w:id="54"/>
      <w:r>
        <w:rPr>
          <w:noProof/>
        </w:rPr>
        <w:t xml:space="preserve"> </w:t>
      </w:r>
      <w:r w:rsidRPr="00B35464">
        <w:rPr>
          <w:noProof/>
        </w:rPr>
        <w:t>Locating probability entropy comparison between HSLPO and MHLPSP</w:t>
      </w:r>
      <w:bookmarkEnd w:id="55"/>
    </w:p>
    <w:p w:rsidR="00260CAA" w:rsidRDefault="001B0EF6" w:rsidP="001B0EF6">
      <w:pPr>
        <w:pStyle w:val="1"/>
      </w:pPr>
      <w:bookmarkStart w:id="56" w:name="_Ref500418586"/>
      <w:bookmarkStart w:id="57" w:name="_Toc500498544"/>
      <w:r>
        <w:lastRenderedPageBreak/>
        <w:t>A</w:t>
      </w:r>
      <w:r w:rsidRPr="001B0EF6">
        <w:t>ppointment</w:t>
      </w:r>
      <w:r w:rsidR="00260CAA">
        <w:t xml:space="preserve"> </w:t>
      </w:r>
      <w:r w:rsidR="00260CAA">
        <w:rPr>
          <w:rFonts w:hint="eastAsia"/>
        </w:rPr>
        <w:t>Card</w:t>
      </w:r>
      <w:r w:rsidR="00260CAA">
        <w:t xml:space="preserve"> Protocol</w:t>
      </w:r>
      <w:bookmarkEnd w:id="56"/>
      <w:bookmarkEnd w:id="57"/>
    </w:p>
    <w:p w:rsidR="004F09C4" w:rsidRDefault="00594C60" w:rsidP="00594C60">
      <w:pPr>
        <w:pStyle w:val="2"/>
      </w:pPr>
      <w:bookmarkStart w:id="58" w:name="_Toc500498545"/>
      <w:r>
        <w:t>System Model</w:t>
      </w:r>
      <w:bookmarkEnd w:id="58"/>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to each user who us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3B690E">
        <w:t xml:space="preserve">of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CC565F" w:rsidRPr="00F71670" w:rsidRDefault="00CC565F" w:rsidP="005650E1"/>
    <w:p w:rsidR="00594325" w:rsidRDefault="001B0EF6" w:rsidP="00594325">
      <w:pPr>
        <w:pStyle w:val="2"/>
      </w:pPr>
      <w:bookmarkStart w:id="59" w:name="_Toc500498546"/>
      <w:r>
        <w:lastRenderedPageBreak/>
        <w:t>Appointment Card</w:t>
      </w:r>
      <w:r w:rsidR="00594325">
        <w:t xml:space="preserve"> Protocol Overview</w:t>
      </w:r>
      <w:bookmarkEnd w:id="59"/>
    </w:p>
    <w:p w:rsidR="00092597" w:rsidRPr="00092597" w:rsidRDefault="00092597" w:rsidP="00092597">
      <w:pPr>
        <w:pStyle w:val="FirstParagraph"/>
      </w:pPr>
      <w:bookmarkStart w:id="60" w:name="_Ref492414101"/>
      <w:r w:rsidRPr="00092597">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38" type="#_x0000_t75" style="width:447.4pt;height:303.8pt" o:ole="">
            <v:imagedata r:id="rId75" o:title=""/>
          </v:shape>
          <o:OLEObject Type="Embed" ProgID="Visio.Drawing.11" ShapeID="_x0000_i1038" DrawAspect="Content" ObjectID="_1574773727" r:id="rId76"/>
        </w:object>
      </w:r>
    </w:p>
    <w:p w:rsidR="001863B5" w:rsidRDefault="00AE2032" w:rsidP="00AE2032">
      <w:pPr>
        <w:pStyle w:val="ab"/>
      </w:pPr>
      <w:bookmarkStart w:id="61" w:name="_Ref499751588"/>
      <w:bookmarkStart w:id="62" w:name="_Toc500498597"/>
      <w:r>
        <w:t xml:space="preserve">Figure </w:t>
      </w:r>
      <w:r w:rsidR="00A045BD">
        <w:fldChar w:fldCharType="begin"/>
      </w:r>
      <w:r w:rsidR="00A045BD">
        <w:instrText xml:space="preserve"> STYLEREF 1 \s </w:instrText>
      </w:r>
      <w:r w:rsidR="00A045BD">
        <w:fldChar w:fldCharType="separate"/>
      </w:r>
      <w:r w:rsidR="00F763C3">
        <w:rPr>
          <w:noProof/>
        </w:rPr>
        <w:t>4</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1</w:t>
      </w:r>
      <w:r w:rsidR="00A045BD">
        <w:rPr>
          <w:noProof/>
        </w:rPr>
        <w:fldChar w:fldCharType="end"/>
      </w:r>
      <w:bookmarkEnd w:id="61"/>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62"/>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67621D">
        <w:t xml:space="preserve">Figure </w:t>
      </w:r>
      <w:r w:rsidR="0067621D">
        <w:rPr>
          <w:noProof/>
        </w:rPr>
        <w:t>4</w:t>
      </w:r>
      <w:r w:rsidR="0067621D">
        <w:t>.</w:t>
      </w:r>
      <w:r w:rsidR="0067621D">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67621D">
        <w:t xml:space="preserve">Table </w:t>
      </w:r>
      <w:r w:rsidR="0067621D">
        <w:rPr>
          <w:noProof/>
        </w:rPr>
        <w:t>4</w:t>
      </w:r>
      <w:r w:rsidR="0067621D">
        <w:t>.</w:t>
      </w:r>
      <w:r w:rsidR="0067621D">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w:t>
      </w:r>
      <w:r w:rsidR="008117C5">
        <w:lastRenderedPageBreak/>
        <w:t xml:space="preserve">from those symbols in the following sections when there is no </w:t>
      </w:r>
      <w:r w:rsidR="008117C5" w:rsidRPr="004319B3">
        <w:t>ambiguity</w:t>
      </w:r>
      <w:r w:rsidR="008117C5">
        <w:rPr>
          <w:lang w:val="en-CA"/>
        </w:rPr>
        <w:t xml:space="preserve">. </w:t>
      </w:r>
      <w:r>
        <w:t>T</w:t>
      </w:r>
      <w:r w:rsidR="003D5533">
        <w:t>he whole process 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D0074D" w:rsidRDefault="00D0074D" w:rsidP="009F0CB3">
                            <w:pPr>
                              <w:pStyle w:val="ab"/>
                              <w:keepNext/>
                            </w:pPr>
                            <w:bookmarkStart w:id="63" w:name="_Ref499751431"/>
                            <w:bookmarkStart w:id="64" w:name="_Ref499751427"/>
                            <w:bookmarkStart w:id="65" w:name="_Toc500498625"/>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63"/>
                            <w:r>
                              <w:rPr>
                                <w:noProof/>
                              </w:rPr>
                              <w:t xml:space="preserve"> Symbols</w:t>
                            </w:r>
                            <w:bookmarkEnd w:id="64"/>
                            <w:bookmarkEnd w:id="65"/>
                          </w:p>
                          <w:tbl>
                            <w:tblPr>
                              <w:tblStyle w:val="32"/>
                              <w:tblW w:w="0" w:type="auto"/>
                              <w:tblLook w:val="04A0" w:firstRow="1" w:lastRow="0" w:firstColumn="1" w:lastColumn="0" w:noHBand="0" w:noVBand="1"/>
                            </w:tblPr>
                            <w:tblGrid>
                              <w:gridCol w:w="2091"/>
                              <w:gridCol w:w="6489"/>
                              <w:gridCol w:w="14"/>
                            </w:tblGrid>
                            <w:tr w:rsidR="00D0074D"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D0074D" w:rsidRPr="00623ADA" w:rsidRDefault="00D0074D"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D0074D" w:rsidRPr="00623ADA" w:rsidRDefault="00D0074D"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43A9" w:rsidRDefault="00D0074D"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D0074D" w:rsidRPr="0033600E" w:rsidRDefault="00D0074D"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D0074D"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5D6A" w:rsidRDefault="00D0074D"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Default="00D0074D"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D0074D"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5D6A" w:rsidRDefault="00D0074D"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Pr="00A17B3A" w:rsidRDefault="00D0074D"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B868E0" w:rsidRDefault="00D0074D"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430FE" w:rsidRDefault="00D0074D"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46368E" w:rsidRDefault="00D0074D"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D0074D" w:rsidRDefault="00D0074D"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1C2196" w:rsidRDefault="00D0074D"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23ADA" w:rsidRDefault="00D0074D"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266D6E" w:rsidRDefault="00D0074D"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D84E69" w:rsidRDefault="00D0074D"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212551" w:rsidRDefault="00D0074D"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D0074D" w:rsidRPr="004965DF" w:rsidRDefault="00D0074D"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734D68" w:rsidRDefault="00D0074D"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Default="00D0074D"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D0074D" w:rsidRPr="005D251C" w:rsidRDefault="00D0074D"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D0074D" w:rsidRDefault="00D0074D"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D0074D" w:rsidRDefault="00D0074D"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Buf0LwNAIAACUEAAAOAAAAAAAAAAAAAAAA&#10;AC4CAABkcnMvZTJvRG9jLnhtbFBLAQItABQABgAIAAAAIQAPXEpI3gAAAAoBAAAPAAAAAAAAAAAA&#10;AAAAAI4EAABkcnMvZG93bnJldi54bWxQSwUGAAAAAAQABADzAAAAmQUAAAAA&#10;" stroked="f">
                <v:textbox>
                  <w:txbxContent>
                    <w:p w:rsidR="00D0074D" w:rsidRDefault="00D0074D" w:rsidP="009F0CB3">
                      <w:pPr>
                        <w:pStyle w:val="ab"/>
                        <w:keepNext/>
                      </w:pPr>
                      <w:bookmarkStart w:id="66" w:name="_Ref499751431"/>
                      <w:bookmarkStart w:id="67" w:name="_Ref499751427"/>
                      <w:bookmarkStart w:id="68" w:name="_Toc500498625"/>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66"/>
                      <w:r>
                        <w:rPr>
                          <w:noProof/>
                        </w:rPr>
                        <w:t xml:space="preserve"> Symbols</w:t>
                      </w:r>
                      <w:bookmarkEnd w:id="67"/>
                      <w:bookmarkEnd w:id="68"/>
                    </w:p>
                    <w:tbl>
                      <w:tblPr>
                        <w:tblStyle w:val="32"/>
                        <w:tblW w:w="0" w:type="auto"/>
                        <w:tblLook w:val="04A0" w:firstRow="1" w:lastRow="0" w:firstColumn="1" w:lastColumn="0" w:noHBand="0" w:noVBand="1"/>
                      </w:tblPr>
                      <w:tblGrid>
                        <w:gridCol w:w="2091"/>
                        <w:gridCol w:w="6489"/>
                        <w:gridCol w:w="14"/>
                      </w:tblGrid>
                      <w:tr w:rsidR="00D0074D"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D0074D" w:rsidRPr="00623ADA" w:rsidRDefault="00D0074D"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D0074D" w:rsidRPr="00623ADA" w:rsidRDefault="00D0074D"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43A9" w:rsidRDefault="00D0074D"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D0074D" w:rsidRPr="0033600E" w:rsidRDefault="00D0074D"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D0074D"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5D6A" w:rsidRDefault="00D0074D"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Default="00D0074D"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D0074D"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AF5D6A" w:rsidRDefault="00D0074D"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Pr="00A17B3A" w:rsidRDefault="00D0074D"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B868E0" w:rsidRDefault="00D0074D"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430FE" w:rsidRDefault="00D0074D"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46368E" w:rsidRDefault="00D0074D"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D0074D" w:rsidRDefault="00D0074D"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1C2196" w:rsidRDefault="00D0074D"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23ADA" w:rsidRDefault="00D0074D"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266D6E" w:rsidRDefault="00D0074D"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D84E69" w:rsidRDefault="00D0074D"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212551" w:rsidRDefault="00D0074D"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D0074D" w:rsidRPr="004965DF" w:rsidRDefault="00D0074D"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734D68" w:rsidRDefault="00D0074D"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Default="00D0074D"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D0074D" w:rsidRPr="005D251C" w:rsidRDefault="00D0074D"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D0074D" w:rsidRDefault="00D0074D"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D0074D" w:rsidRDefault="00D0074D"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69" w:name="_Toc500498547"/>
      <w:r>
        <w:t>Appointment Card</w:t>
      </w:r>
      <w:bookmarkEnd w:id="60"/>
      <w:bookmarkEnd w:id="69"/>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w:t>
      </w:r>
      <w:r>
        <w:lastRenderedPageBreak/>
        <w:t>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D0074D" w:rsidRDefault="00D0074D" w:rsidP="009F0CB3">
                            <w:pPr>
                              <w:pStyle w:val="ab"/>
                              <w:keepNext/>
                            </w:pPr>
                            <w:bookmarkStart w:id="70" w:name="_Ref499751691"/>
                            <w:bookmarkStart w:id="71" w:name="_Toc500498626"/>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2</w:t>
                            </w:r>
                            <w:r>
                              <w:rPr>
                                <w:noProof/>
                              </w:rPr>
                              <w:fldChar w:fldCharType="end"/>
                            </w:r>
                            <w:bookmarkEnd w:id="70"/>
                            <w:r>
                              <w:rPr>
                                <w:noProof/>
                              </w:rPr>
                              <w:t xml:space="preserve"> Appointment Card</w:t>
                            </w:r>
                            <w:bookmarkEnd w:id="71"/>
                          </w:p>
                          <w:tbl>
                            <w:tblPr>
                              <w:tblStyle w:val="32"/>
                              <w:tblW w:w="0" w:type="auto"/>
                              <w:tblLook w:val="04A0" w:firstRow="1" w:lastRow="0" w:firstColumn="1" w:lastColumn="0" w:noHBand="0" w:noVBand="1"/>
                            </w:tblPr>
                            <w:tblGrid>
                              <w:gridCol w:w="2090"/>
                              <w:gridCol w:w="6488"/>
                              <w:gridCol w:w="14"/>
                            </w:tblGrid>
                            <w:tr w:rsidR="00D0074D"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D0074D" w:rsidRPr="00623ADA" w:rsidRDefault="00D0074D"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D0074D" w:rsidRPr="00623ADA" w:rsidRDefault="00D0074D"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EC77C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D0074D" w:rsidRPr="006430FE"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D0074D"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D0074D" w:rsidRPr="00623ADA" w:rsidRDefault="00D0074D"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D0074D"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EC77C2" w:rsidRDefault="00D0074D"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D0074D"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D0074D" w:rsidRPr="00EC77C2" w:rsidRDefault="00D0074D"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D0074D" w:rsidRDefault="00D0074D"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D0074D" w:rsidRDefault="00D0074D" w:rsidP="009F0CB3">
                            <w:pPr>
                              <w:pStyle w:val="ab"/>
                              <w:ind w:firstLineChars="0" w:firstLine="0"/>
                              <w:jc w:val="both"/>
                            </w:pPr>
                          </w:p>
                          <w:p w:rsidR="00D0074D" w:rsidRDefault="00D0074D" w:rsidP="00EF6C79"/>
                          <w:p w:rsidR="00D0074D" w:rsidRDefault="00D0074D"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" stroked="f">
                <v:textbox>
                  <w:txbxContent>
                    <w:p w:rsidR="00D0074D" w:rsidRDefault="00D0074D" w:rsidP="009F0CB3">
                      <w:pPr>
                        <w:pStyle w:val="ab"/>
                        <w:keepNext/>
                      </w:pPr>
                      <w:bookmarkStart w:id="72" w:name="_Ref499751691"/>
                      <w:bookmarkStart w:id="73" w:name="_Toc500498626"/>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2</w:t>
                      </w:r>
                      <w:r>
                        <w:rPr>
                          <w:noProof/>
                        </w:rPr>
                        <w:fldChar w:fldCharType="end"/>
                      </w:r>
                      <w:bookmarkEnd w:id="72"/>
                      <w:r>
                        <w:rPr>
                          <w:noProof/>
                        </w:rPr>
                        <w:t xml:space="preserve"> Appointment Card</w:t>
                      </w:r>
                      <w:bookmarkEnd w:id="73"/>
                    </w:p>
                    <w:tbl>
                      <w:tblPr>
                        <w:tblStyle w:val="32"/>
                        <w:tblW w:w="0" w:type="auto"/>
                        <w:tblLook w:val="04A0" w:firstRow="1" w:lastRow="0" w:firstColumn="1" w:lastColumn="0" w:noHBand="0" w:noVBand="1"/>
                      </w:tblPr>
                      <w:tblGrid>
                        <w:gridCol w:w="2090"/>
                        <w:gridCol w:w="6488"/>
                        <w:gridCol w:w="14"/>
                      </w:tblGrid>
                      <w:tr w:rsidR="00D0074D"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D0074D" w:rsidRPr="00623ADA" w:rsidRDefault="00D0074D"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D0074D" w:rsidRPr="00623ADA" w:rsidRDefault="00D0074D"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EC77C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D0074D" w:rsidRPr="006430FE"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D0074D"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D0074D" w:rsidRPr="00623ADA" w:rsidRDefault="00D0074D"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D27F52" w:rsidRDefault="00D0074D"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D0074D"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EC77C2" w:rsidRDefault="00D0074D"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D0074D"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D0074D" w:rsidRPr="00EC77C2" w:rsidRDefault="00D0074D"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D0074D" w:rsidRDefault="00D0074D"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D0074D" w:rsidRDefault="00D0074D" w:rsidP="009F0CB3">
                      <w:pPr>
                        <w:pStyle w:val="ab"/>
                        <w:ind w:firstLineChars="0" w:firstLine="0"/>
                        <w:jc w:val="both"/>
                      </w:pPr>
                    </w:p>
                    <w:p w:rsidR="00D0074D" w:rsidRDefault="00D0074D" w:rsidP="00EF6C79"/>
                    <w:p w:rsidR="00D0074D" w:rsidRDefault="00D0074D"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67621D">
        <w:t xml:space="preserve">Figure </w:t>
      </w:r>
      <w:r w:rsidR="0067621D">
        <w:rPr>
          <w:noProof/>
        </w:rPr>
        <w:t>4</w:t>
      </w:r>
      <w:r w:rsidR="0067621D">
        <w:t>.</w:t>
      </w:r>
      <w:r w:rsidR="0067621D">
        <w:rPr>
          <w:noProof/>
        </w:rPr>
        <w:t>1</w:t>
      </w:r>
      <w:r w:rsidR="00AE2032">
        <w:fldChar w:fldCharType="end"/>
      </w:r>
      <w:r>
        <w:t xml:space="preserve">, the user </w:t>
      </w:r>
      <w:r w:rsidRPr="008916E9">
        <w:rPr>
          <w:i/>
        </w:rPr>
        <w:t>a</w:t>
      </w:r>
      <w:r>
        <w:t xml:space="preserve">, </w:t>
      </w:r>
      <w:r w:rsidRPr="008916E9">
        <w:rPr>
          <w:i/>
        </w:rPr>
        <w:t>b</w:t>
      </w:r>
      <w:r>
        <w:t xml:space="preserve"> and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r w:rsidR="005929B0">
        <w:t>nother</w:t>
      </w:r>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lastRenderedPageBreak/>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hom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67621D">
        <w:t xml:space="preserve">Table </w:t>
      </w:r>
      <w:r w:rsidR="0067621D">
        <w:rPr>
          <w:noProof/>
        </w:rPr>
        <w:t>4</w:t>
      </w:r>
      <w:r w:rsidR="0067621D">
        <w:t>.</w:t>
      </w:r>
      <w:r w:rsidR="0067621D">
        <w:rPr>
          <w:noProof/>
        </w:rPr>
        <w:t>2</w:t>
      </w:r>
      <w:r w:rsidR="00AE2032">
        <w:fldChar w:fldCharType="end"/>
      </w:r>
      <w:r w:rsidR="00ED3587">
        <w:t>.</w:t>
      </w:r>
    </w:p>
    <w:p w:rsidR="00212D3E" w:rsidRDefault="00212D3E" w:rsidP="00212D3E">
      <w:pPr>
        <w:pStyle w:val="2"/>
      </w:pPr>
      <w:bookmarkStart w:id="74" w:name="_Toc500498548"/>
      <w:r>
        <w:t>AC life cycle</w:t>
      </w:r>
      <w:bookmarkEnd w:id="74"/>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D0074D" w:rsidRDefault="00D0074D" w:rsidP="00EB5DCA">
                            <w:pPr>
                              <w:keepNext/>
                              <w:jc w:val="center"/>
                            </w:pPr>
                            <w:r>
                              <w:object w:dxaOrig="4286" w:dyaOrig="1923">
                                <v:shape id="_x0000_i1040" type="#_x0000_t75" style="width:214.45pt;height:95.85pt" o:ole="">
                                  <v:imagedata r:id="rId77" o:title=""/>
                                </v:shape>
                                <o:OLEObject Type="Embed" ProgID="Visio.Drawing.11" ShapeID="_x0000_i1040" DrawAspect="Content" ObjectID="_1574773730" r:id="rId78"/>
                              </w:object>
                            </w:r>
                          </w:p>
                          <w:p w:rsidR="00D0074D" w:rsidRDefault="00D0074D" w:rsidP="00EB5DCA">
                            <w:pPr>
                              <w:pStyle w:val="ab"/>
                            </w:pPr>
                            <w:bookmarkStart w:id="75" w:name="_Ref493012231"/>
                            <w:bookmarkStart w:id="76" w:name="_Toc500498598"/>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75"/>
                            <w:r>
                              <w:t xml:space="preserve"> </w:t>
                            </w:r>
                            <w:r w:rsidRPr="008278BC">
                              <w:rPr>
                                <w:rFonts w:hint="eastAsia"/>
                              </w:rPr>
                              <w:t>AC</w:t>
                            </w:r>
                            <w:r w:rsidRPr="008278BC">
                              <w:t>'s</w:t>
                            </w:r>
                            <w:r>
                              <w:t xml:space="preserve"> life cycle</w:t>
                            </w:r>
                            <w:bookmarkEnd w:id="76"/>
                          </w:p>
                          <w:p w:rsidR="00D0074D" w:rsidRDefault="00D0074D"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" stroked="f">
                <v:textbox>
                  <w:txbxContent>
                    <w:p w:rsidR="00D0074D" w:rsidRDefault="00D0074D" w:rsidP="00EB5DCA">
                      <w:pPr>
                        <w:keepNext/>
                        <w:jc w:val="center"/>
                      </w:pPr>
                      <w:r>
                        <w:object w:dxaOrig="4286" w:dyaOrig="1923">
                          <v:shape id="_x0000_i1040" type="#_x0000_t75" style="width:214.45pt;height:95.85pt" o:ole="">
                            <v:imagedata r:id="rId77" o:title=""/>
                          </v:shape>
                          <o:OLEObject Type="Embed" ProgID="Visio.Drawing.11" ShapeID="_x0000_i1040" DrawAspect="Content" ObjectID="_1574773730" r:id="rId79"/>
                        </w:object>
                      </w:r>
                    </w:p>
                    <w:p w:rsidR="00D0074D" w:rsidRDefault="00D0074D" w:rsidP="00EB5DCA">
                      <w:pPr>
                        <w:pStyle w:val="ab"/>
                      </w:pPr>
                      <w:bookmarkStart w:id="77" w:name="_Ref493012231"/>
                      <w:bookmarkStart w:id="78" w:name="_Toc500498598"/>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77"/>
                      <w:r>
                        <w:t xml:space="preserve"> </w:t>
                      </w:r>
                      <w:r w:rsidRPr="008278BC">
                        <w:rPr>
                          <w:rFonts w:hint="eastAsia"/>
                        </w:rPr>
                        <w:t>AC</w:t>
                      </w:r>
                      <w:r w:rsidRPr="008278BC">
                        <w:t>'s</w:t>
                      </w:r>
                      <w:r>
                        <w:t xml:space="preserve"> life cycle</w:t>
                      </w:r>
                      <w:bookmarkEnd w:id="78"/>
                    </w:p>
                    <w:p w:rsidR="00D0074D" w:rsidRDefault="00D0074D"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67621D">
        <w:t xml:space="preserve">Table </w:t>
      </w:r>
      <w:r w:rsidR="0067621D">
        <w:rPr>
          <w:noProof/>
        </w:rPr>
        <w:t>4</w:t>
      </w:r>
      <w:r w:rsidR="0067621D">
        <w:t>.</w:t>
      </w:r>
      <w:r w:rsidR="0067621D">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67621D">
        <w:t xml:space="preserve">Table </w:t>
      </w:r>
      <w:r w:rsidR="0067621D">
        <w:rPr>
          <w:noProof/>
        </w:rPr>
        <w:t>4</w:t>
      </w:r>
      <w:r w:rsidR="0067621D">
        <w:t>.</w:t>
      </w:r>
      <w:r w:rsidR="0067621D">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67621D">
        <w:t xml:space="preserve">Figure </w:t>
      </w:r>
      <w:r w:rsidR="0067621D">
        <w:rPr>
          <w:noProof/>
        </w:rPr>
        <w:t>4</w:t>
      </w:r>
      <w:r w:rsidR="0067621D">
        <w:t>.</w:t>
      </w:r>
      <w:r w:rsidR="0067621D">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w:t>
      </w:r>
      <w:r w:rsidR="0067578C">
        <w:lastRenderedPageBreak/>
        <w:t>queries but cannot be given to any</w:t>
      </w:r>
      <w:r w:rsidR="004E4282">
        <w:t>.</w:t>
      </w:r>
      <w:r>
        <w:t xml:space="preserve"> All the system parameters are shown in </w:t>
      </w:r>
      <w:r>
        <w:fldChar w:fldCharType="begin"/>
      </w:r>
      <w:r>
        <w:instrText xml:space="preserve"> REF _Ref492590144 \h </w:instrText>
      </w:r>
      <w:r>
        <w:fldChar w:fldCharType="separate"/>
      </w:r>
      <w:r w:rsidR="0067621D">
        <w:t xml:space="preserve">Table </w:t>
      </w:r>
      <w:r w:rsidR="0067621D">
        <w:rPr>
          <w:noProof/>
        </w:rPr>
        <w:t>4</w:t>
      </w:r>
      <w:r w:rsidR="0067621D">
        <w:t>.</w:t>
      </w:r>
      <w:r w:rsidR="0067621D">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D0074D" w:rsidRDefault="00D0074D" w:rsidP="00A7796C">
                            <w:pPr>
                              <w:pStyle w:val="ab"/>
                              <w:keepNext/>
                            </w:pPr>
                            <w:bookmarkStart w:id="79" w:name="_Ref492590144"/>
                            <w:bookmarkStart w:id="80" w:name="_Ref498520338"/>
                            <w:bookmarkStart w:id="81" w:name="_Toc500498627"/>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3</w:t>
                            </w:r>
                            <w:r>
                              <w:rPr>
                                <w:noProof/>
                              </w:rPr>
                              <w:fldChar w:fldCharType="end"/>
                            </w:r>
                            <w:bookmarkEnd w:id="79"/>
                            <w:r>
                              <w:t xml:space="preserve"> Important system parameters</w:t>
                            </w:r>
                            <w:bookmarkEnd w:id="80"/>
                            <w:bookmarkEnd w:id="81"/>
                          </w:p>
                          <w:tbl>
                            <w:tblPr>
                              <w:tblStyle w:val="32"/>
                              <w:tblW w:w="0" w:type="auto"/>
                              <w:tblLook w:val="04A0" w:firstRow="1" w:lastRow="0" w:firstColumn="1" w:lastColumn="0" w:noHBand="0" w:noVBand="1"/>
                            </w:tblPr>
                            <w:tblGrid>
                              <w:gridCol w:w="2626"/>
                              <w:gridCol w:w="5961"/>
                              <w:gridCol w:w="14"/>
                            </w:tblGrid>
                            <w:tr w:rsidR="00D0074D"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074D" w:rsidRPr="00B92514" w:rsidRDefault="00D0074D"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074D" w:rsidRPr="00B92514" w:rsidRDefault="00D0074D"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074D"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074D" w:rsidRPr="00A17B3A" w:rsidRDefault="00D0074D"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D0074D"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074D" w:rsidRDefault="00D0074D"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D0074D"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302FCF" w:rsidRDefault="00D0074D"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074D" w:rsidRPr="00B0436E" w:rsidRDefault="00D0074D"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D0074D"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302FCF" w:rsidRDefault="00D0074D"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074D" w:rsidRPr="00302FCF" w:rsidRDefault="00D0074D"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074D" w:rsidRPr="00285B06" w:rsidRDefault="00D0074D"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D0074D" w:rsidRDefault="00D0074D"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">
                <v:textbox>
                  <w:txbxContent>
                    <w:p w:rsidR="00D0074D" w:rsidRDefault="00D0074D" w:rsidP="00A7796C">
                      <w:pPr>
                        <w:pStyle w:val="ab"/>
                        <w:keepNext/>
                      </w:pPr>
                      <w:bookmarkStart w:id="82" w:name="_Ref492590144"/>
                      <w:bookmarkStart w:id="83" w:name="_Ref498520338"/>
                      <w:bookmarkStart w:id="84" w:name="_Toc500498627"/>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3</w:t>
                      </w:r>
                      <w:r>
                        <w:rPr>
                          <w:noProof/>
                        </w:rPr>
                        <w:fldChar w:fldCharType="end"/>
                      </w:r>
                      <w:bookmarkEnd w:id="82"/>
                      <w:r>
                        <w:t xml:space="preserve"> Important system parameters</w:t>
                      </w:r>
                      <w:bookmarkEnd w:id="83"/>
                      <w:bookmarkEnd w:id="84"/>
                    </w:p>
                    <w:tbl>
                      <w:tblPr>
                        <w:tblStyle w:val="32"/>
                        <w:tblW w:w="0" w:type="auto"/>
                        <w:tblLook w:val="04A0" w:firstRow="1" w:lastRow="0" w:firstColumn="1" w:lastColumn="0" w:noHBand="0" w:noVBand="1"/>
                      </w:tblPr>
                      <w:tblGrid>
                        <w:gridCol w:w="2626"/>
                        <w:gridCol w:w="5961"/>
                        <w:gridCol w:w="14"/>
                      </w:tblGrid>
                      <w:tr w:rsidR="00D0074D"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074D" w:rsidRPr="00B92514" w:rsidRDefault="00D0074D"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074D" w:rsidRPr="00B92514" w:rsidRDefault="00D0074D"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074D"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074D" w:rsidRPr="00A17B3A" w:rsidRDefault="00D0074D"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D0074D"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074D" w:rsidRDefault="00D0074D"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D0074D"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A7796C" w:rsidRDefault="00D0074D"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302FCF" w:rsidRDefault="00D0074D"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074D" w:rsidRPr="00B0436E" w:rsidRDefault="00D0074D"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D0074D"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302FCF" w:rsidRDefault="00D0074D"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074D" w:rsidRPr="00302FCF" w:rsidRDefault="00D0074D"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074D" w:rsidRPr="00285B06" w:rsidRDefault="00D0074D"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D0074D" w:rsidRDefault="00D0074D"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85" w:name="_Toc500498549"/>
      <w:r>
        <w:t>System parameters</w:t>
      </w:r>
      <w:bookmarkEnd w:id="85"/>
    </w:p>
    <w:p w:rsidR="0027259F" w:rsidRPr="0027259F" w:rsidRDefault="0027259F" w:rsidP="0027259F">
      <w:pPr>
        <w:pStyle w:val="3"/>
      </w:pPr>
      <w:bookmarkStart w:id="86" w:name="_Ref498679388"/>
      <w:bookmarkStart w:id="87" w:name="_Toc500498550"/>
      <w:r>
        <w:t>Obfuscation distance</w:t>
      </w:r>
      <w:bookmarkEnd w:id="86"/>
      <w:bookmarkEnd w:id="87"/>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D0074D" w:rsidRPr="002A3514" w:rsidRDefault="00D0074D" w:rsidP="00350495">
                            <w:pPr>
                              <w:keepNext/>
                              <w:ind w:firstLineChars="0" w:firstLine="0"/>
                              <w:jc w:val="center"/>
                              <w:rPr>
                                <w:lang w:val="en-CA"/>
                              </w:rPr>
                            </w:pPr>
                            <w:r>
                              <w:object w:dxaOrig="7927" w:dyaOrig="1756">
                                <v:shape id="_x0000_i1042" type="#_x0000_t75" style="width:396.2pt;height:87.8pt" o:ole="">
                                  <v:imagedata r:id="rId80" o:title=""/>
                                </v:shape>
                                <o:OLEObject Type="Embed" ProgID="Visio.Drawing.11" ShapeID="_x0000_i1042" DrawAspect="Content" ObjectID="_1574773731" r:id="rId81"/>
                              </w:object>
                            </w:r>
                          </w:p>
                          <w:p w:rsidR="00D0074D" w:rsidRDefault="00D0074D" w:rsidP="00350495">
                            <w:pPr>
                              <w:pStyle w:val="ab"/>
                            </w:pPr>
                            <w:bookmarkStart w:id="88" w:name="_Ref498524049"/>
                            <w:bookmarkStart w:id="89" w:name="_Ref498524045"/>
                            <w:bookmarkStart w:id="90" w:name="_Toc500498599"/>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3</w:t>
                            </w:r>
                            <w:r>
                              <w:rPr>
                                <w:noProof/>
                              </w:rPr>
                              <w:fldChar w:fldCharType="end"/>
                            </w:r>
                            <w:bookmarkEnd w:id="88"/>
                            <w:r>
                              <w:t xml:space="preserve"> obfuscation distance</w:t>
                            </w:r>
                            <w:bookmarkEnd w:id="89"/>
                            <w:bookmarkEnd w:id="90"/>
                          </w:p>
                          <w:p w:rsidR="00D0074D" w:rsidRDefault="00D0074D"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">
                <v:textbox>
                  <w:txbxContent>
                    <w:p w:rsidR="00D0074D" w:rsidRPr="002A3514" w:rsidRDefault="00D0074D" w:rsidP="00350495">
                      <w:pPr>
                        <w:keepNext/>
                        <w:ind w:firstLineChars="0" w:firstLine="0"/>
                        <w:jc w:val="center"/>
                        <w:rPr>
                          <w:lang w:val="en-CA"/>
                        </w:rPr>
                      </w:pPr>
                      <w:r>
                        <w:object w:dxaOrig="7927" w:dyaOrig="1756">
                          <v:shape id="_x0000_i1042" type="#_x0000_t75" style="width:396.2pt;height:87.8pt" o:ole="">
                            <v:imagedata r:id="rId80" o:title=""/>
                          </v:shape>
                          <o:OLEObject Type="Embed" ProgID="Visio.Drawing.11" ShapeID="_x0000_i1042" DrawAspect="Content" ObjectID="_1574773731" r:id="rId82"/>
                        </w:object>
                      </w:r>
                    </w:p>
                    <w:p w:rsidR="00D0074D" w:rsidRDefault="00D0074D" w:rsidP="00350495">
                      <w:pPr>
                        <w:pStyle w:val="ab"/>
                      </w:pPr>
                      <w:bookmarkStart w:id="91" w:name="_Ref498524049"/>
                      <w:bookmarkStart w:id="92" w:name="_Ref498524045"/>
                      <w:bookmarkStart w:id="93" w:name="_Toc500498599"/>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3</w:t>
                      </w:r>
                      <w:r>
                        <w:rPr>
                          <w:noProof/>
                        </w:rPr>
                        <w:fldChar w:fldCharType="end"/>
                      </w:r>
                      <w:bookmarkEnd w:id="91"/>
                      <w:r>
                        <w:t xml:space="preserve"> obfuscation distance</w:t>
                      </w:r>
                      <w:bookmarkEnd w:id="92"/>
                      <w:bookmarkEnd w:id="93"/>
                    </w:p>
                    <w:p w:rsidR="00D0074D" w:rsidRDefault="00D0074D"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67621D">
        <w:t xml:space="preserve">Figure </w:t>
      </w:r>
      <w:r w:rsidR="0067621D">
        <w:rPr>
          <w:noProof/>
        </w:rPr>
        <w:t>4</w:t>
      </w:r>
      <w:r w:rsidR="0067621D">
        <w:t>.</w:t>
      </w:r>
      <w:r w:rsidR="0067621D">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94"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94"/>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r w:rsidR="00070D1F">
        <w:rPr>
          <w:lang w:val="en-CA"/>
        </w:rPr>
        <w:t>ts</w:t>
      </w:r>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w:t>
      </w:r>
      <w:r w:rsidR="0013053B" w:rsidRPr="00165741">
        <w:rPr>
          <w:lang w:val="en-CA"/>
        </w:rPr>
        <w:lastRenderedPageBreak/>
        <w:t>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95" w:name="_Ref498679413"/>
      <w:bookmarkStart w:id="96" w:name="_Toc500498551"/>
      <w:r>
        <w:rPr>
          <w:lang w:eastAsia="en-CA"/>
        </w:rPr>
        <w:t>Friends obfuscation distance</w:t>
      </w:r>
      <w:bookmarkEnd w:id="95"/>
      <w:bookmarkEnd w:id="96"/>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D0074D" w:rsidRDefault="00D0074D" w:rsidP="00D7013D">
                            <w:pPr>
                              <w:keepNext/>
                            </w:pPr>
                            <w:r>
                              <w:object w:dxaOrig="8025" w:dyaOrig="1756">
                                <v:shape id="_x0000_i1044" type="#_x0000_t75" style="width:401.6pt;height:87.8pt" o:ole="">
                                  <v:imagedata r:id="rId83" o:title=""/>
                                </v:shape>
                                <o:OLEObject Type="Embed" ProgID="Visio.Drawing.11" ShapeID="_x0000_i1044" DrawAspect="Content" ObjectID="_1574773732" r:id="rId84"/>
                              </w:object>
                            </w:r>
                          </w:p>
                          <w:p w:rsidR="00D0074D" w:rsidRPr="001F1AF9" w:rsidRDefault="00D0074D" w:rsidP="00D7013D">
                            <w:pPr>
                              <w:pStyle w:val="ab"/>
                            </w:pPr>
                            <w:bookmarkStart w:id="97" w:name="_Ref498527552"/>
                            <w:bookmarkStart w:id="98" w:name="_Toc500498600"/>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4</w:t>
                            </w:r>
                            <w:r>
                              <w:rPr>
                                <w:noProof/>
                              </w:rPr>
                              <w:fldChar w:fldCharType="end"/>
                            </w:r>
                            <w:bookmarkEnd w:id="97"/>
                            <w:r>
                              <w:t xml:space="preserve"> Friends-obfuscation distance</w:t>
                            </w:r>
                            <w:bookmarkEnd w:id="98"/>
                          </w:p>
                          <w:p w:rsidR="00D0074D" w:rsidRDefault="00D0074D"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">
                <v:textbox>
                  <w:txbxContent>
                    <w:p w:rsidR="00D0074D" w:rsidRDefault="00D0074D" w:rsidP="00D7013D">
                      <w:pPr>
                        <w:keepNext/>
                      </w:pPr>
                      <w:r>
                        <w:object w:dxaOrig="8025" w:dyaOrig="1756">
                          <v:shape id="_x0000_i1044" type="#_x0000_t75" style="width:401.6pt;height:87.8pt" o:ole="">
                            <v:imagedata r:id="rId83" o:title=""/>
                          </v:shape>
                          <o:OLEObject Type="Embed" ProgID="Visio.Drawing.11" ShapeID="_x0000_i1044" DrawAspect="Content" ObjectID="_1574773732" r:id="rId85"/>
                        </w:object>
                      </w:r>
                    </w:p>
                    <w:p w:rsidR="00D0074D" w:rsidRPr="001F1AF9" w:rsidRDefault="00D0074D" w:rsidP="00D7013D">
                      <w:pPr>
                        <w:pStyle w:val="ab"/>
                      </w:pPr>
                      <w:bookmarkStart w:id="99" w:name="_Ref498527552"/>
                      <w:bookmarkStart w:id="100" w:name="_Toc500498600"/>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4</w:t>
                      </w:r>
                      <w:r>
                        <w:rPr>
                          <w:noProof/>
                        </w:rPr>
                        <w:fldChar w:fldCharType="end"/>
                      </w:r>
                      <w:bookmarkEnd w:id="99"/>
                      <w:r>
                        <w:t xml:space="preserve"> Friends-obfuscation distance</w:t>
                      </w:r>
                      <w:bookmarkEnd w:id="100"/>
                    </w:p>
                    <w:p w:rsidR="00D0074D" w:rsidRDefault="00D0074D"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67621D">
        <w:t xml:space="preserve">Figure </w:t>
      </w:r>
      <w:r w:rsidR="0067621D">
        <w:rPr>
          <w:noProof/>
        </w:rPr>
        <w:t>4</w:t>
      </w:r>
      <w:r w:rsidR="0067621D">
        <w:t>.</w:t>
      </w:r>
      <w:r w:rsidR="0067621D">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101" w:name="_Ref498689160"/>
      <w:bookmarkStart w:id="102" w:name="_Ref498689168"/>
      <w:bookmarkStart w:id="103" w:name="_Toc500498552"/>
      <w:r>
        <w:lastRenderedPageBreak/>
        <w:t>Distributing segment</w:t>
      </w:r>
      <w:bookmarkEnd w:id="101"/>
      <w:bookmarkEnd w:id="102"/>
      <w:bookmarkEnd w:id="103"/>
    </w:p>
    <w:p w:rsidR="00D21FDE" w:rsidRPr="00212E80" w:rsidRDefault="00D21FDE" w:rsidP="00D21FDE">
      <w:pPr>
        <w:pStyle w:val="FirstParagraph"/>
        <w:rPr>
          <w:lang w:val="en-CA"/>
        </w:rPr>
      </w:pPr>
      <w:r w:rsidRPr="00212E80">
        <w:rPr>
          <w:lang w:val="en-CA"/>
        </w:rPr>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rsidR="0067621D">
        <w:t xml:space="preserve">Figure </w:t>
      </w:r>
      <w:r w:rsidR="0067621D">
        <w:rPr>
          <w:noProof/>
        </w:rPr>
        <w:t>4</w:t>
      </w:r>
      <w:r w:rsidR="0067621D">
        <w:t>.</w:t>
      </w:r>
      <w:r w:rsidR="0067621D">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104" w:name="_Ref498606089"/>
      <w:bookmarkStart w:id="105" w:name="_Ref498615999"/>
      <w:bookmarkStart w:id="106" w:name="_Toc500498553"/>
      <w:r>
        <w:t xml:space="preserve">Generating </w:t>
      </w:r>
      <w:bookmarkEnd w:id="104"/>
      <w:bookmarkEnd w:id="105"/>
      <w:r w:rsidR="00B41EB5">
        <w:t>Period</w:t>
      </w:r>
      <w:bookmarkEnd w:id="106"/>
    </w:p>
    <w:p w:rsidR="00E22B78" w:rsidRPr="00212E80" w:rsidRDefault="00E22B78" w:rsidP="00E22B78">
      <w:pPr>
        <w:pStyle w:val="FirstParagraph"/>
        <w:rPr>
          <w:lang w:val="en-CA"/>
        </w:rPr>
      </w:pPr>
      <w:bookmarkStart w:id="107" w:name="_Ref498606100"/>
      <w:bookmarkStart w:id="108"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109" w:name="_Toc500498554"/>
      <w:r>
        <w:t>AC timeout</w:t>
      </w:r>
      <w:bookmarkEnd w:id="107"/>
      <w:bookmarkEnd w:id="108"/>
      <w:bookmarkEnd w:id="109"/>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bookmarkStart w:id="110" w:name="_Toc500498555"/>
      <w:r>
        <w:t>Avoiding time</w:t>
      </w:r>
      <w:bookmarkEnd w:id="110"/>
    </w:p>
    <w:p w:rsidR="00004FFB" w:rsidRDefault="00004FFB" w:rsidP="00004FFB">
      <w:pPr>
        <w:pStyle w:val="FirstParagraph"/>
        <w:rPr>
          <w:lang w:val="en-CA"/>
        </w:rPr>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67621D">
        <w:rPr>
          <w:lang w:val="en-CA"/>
        </w:rPr>
        <w:t>4.6.2</w:t>
      </w:r>
      <w:r w:rsidR="00B93DFF">
        <w:rPr>
          <w:lang w:val="en-CA"/>
        </w:rPr>
        <w:fldChar w:fldCharType="end"/>
      </w:r>
      <w:r w:rsidR="00B93DFF">
        <w:rPr>
          <w:lang w:val="en-CA"/>
        </w:rPr>
        <w:t>.</w:t>
      </w:r>
    </w:p>
    <w:p w:rsidR="00CC565F" w:rsidRDefault="00CC565F" w:rsidP="00CC565F">
      <w:pPr>
        <w:rPr>
          <w:lang w:val="en-CA"/>
        </w:rPr>
      </w:pPr>
    </w:p>
    <w:p w:rsidR="00CC565F" w:rsidRPr="00CC565F" w:rsidRDefault="00CC565F" w:rsidP="00CC565F">
      <w:pPr>
        <w:rPr>
          <w:lang w:val="en-CA"/>
        </w:rPr>
      </w:pPr>
    </w:p>
    <w:p w:rsidR="00013461" w:rsidRPr="00013461" w:rsidRDefault="00013461" w:rsidP="00013461">
      <w:pPr>
        <w:pStyle w:val="2"/>
      </w:pPr>
      <w:bookmarkStart w:id="111" w:name="_Toc500498556"/>
      <w:r>
        <w:lastRenderedPageBreak/>
        <w:t>Protocol Details</w:t>
      </w:r>
      <w:bookmarkEnd w:id="111"/>
    </w:p>
    <w:p w:rsidR="00F8180E" w:rsidRDefault="00F8180E" w:rsidP="005C72C6">
      <w:pPr>
        <w:pStyle w:val="3"/>
        <w:rPr>
          <w:lang w:val="en-CA"/>
        </w:rPr>
      </w:pPr>
      <w:bookmarkStart w:id="112" w:name="_Toc500498557"/>
      <w:r>
        <w:rPr>
          <w:rFonts w:hint="eastAsia"/>
        </w:rPr>
        <w:t>Generating</w:t>
      </w:r>
      <w:r>
        <w:rPr>
          <w:lang w:val="en-CA"/>
        </w:rPr>
        <w:t xml:space="preserve"> appointment cards</w:t>
      </w:r>
      <w:bookmarkEnd w:id="112"/>
    </w:p>
    <w:p w:rsidR="00CD4386" w:rsidRDefault="00CD4386" w:rsidP="00CD4386">
      <w:pPr>
        <w:pStyle w:val="FirstParagraph"/>
        <w:rPr>
          <w:lang w:val="en-CA"/>
        </w:rPr>
      </w:pPr>
      <w:bookmarkStart w:id="113"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114" w:name="_Ref500015362"/>
      <w:bookmarkStart w:id="115" w:name="_Ref500178182"/>
      <w:bookmarkStart w:id="116" w:name="_Toc500498558"/>
      <w:r>
        <w:t xml:space="preserve">Exchange distributing </w:t>
      </w:r>
      <w:r>
        <w:rPr>
          <w:lang w:val="en-CA"/>
        </w:rPr>
        <w:t>appointment cards</w:t>
      </w:r>
      <w:bookmarkEnd w:id="113"/>
      <w:bookmarkEnd w:id="114"/>
      <w:bookmarkEnd w:id="115"/>
      <w:bookmarkEnd w:id="116"/>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w:t>
      </w:r>
      <w:r>
        <w:rPr>
          <w:lang w:val="en-CA"/>
        </w:rPr>
        <w:lastRenderedPageBreak/>
        <w:t xml:space="preserve">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117"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117"/>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We import an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lang w:val="en-CA"/>
          </w:rPr>
          <m:t>Aapt</m:t>
        </m:r>
      </m:oMath>
      <w:r>
        <w:rPr>
          <w:lang w:val="en-CA"/>
        </w:rPr>
        <w:t xml:space="preserve"> to a </w:t>
      </w:r>
      <w:r>
        <w:rPr>
          <w:lang w:val="en-CA"/>
        </w:rPr>
        <w:lastRenderedPageBreak/>
        <w:t xml:space="preserve">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67621D">
        <w:t xml:space="preserve">Table </w:t>
      </w:r>
      <w:r w:rsidR="0067621D">
        <w:rPr>
          <w:noProof/>
        </w:rPr>
        <w:t>4</w:t>
      </w:r>
      <w:r w:rsidR="0067621D">
        <w:t>.</w:t>
      </w:r>
      <w:r w:rsidR="0067621D">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118" w:name="_Ref498693382"/>
      <w:bookmarkStart w:id="119" w:name="_Ref498693374"/>
      <w:bookmarkStart w:id="120" w:name="_Toc500498628"/>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rsidR="00546447">
        <w:t>.</w:t>
      </w:r>
      <w:r w:rsidR="00A045BD">
        <w:fldChar w:fldCharType="begin"/>
      </w:r>
      <w:r w:rsidR="00A045BD">
        <w:instrText xml:space="preserve"> SEQ Table \* ARABIC \s 1 </w:instrText>
      </w:r>
      <w:r w:rsidR="00A045BD">
        <w:fldChar w:fldCharType="separate"/>
      </w:r>
      <w:r w:rsidR="0067621D">
        <w:rPr>
          <w:noProof/>
        </w:rPr>
        <w:t>4</w:t>
      </w:r>
      <w:r w:rsidR="00A045BD">
        <w:rPr>
          <w:noProof/>
        </w:rPr>
        <w:fldChar w:fldCharType="end"/>
      </w:r>
      <w:bookmarkEnd w:id="118"/>
      <w:r>
        <w:t xml:space="preserve"> relay table entries</w:t>
      </w:r>
      <w:bookmarkEnd w:id="119"/>
      <w:bookmarkEnd w:id="120"/>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4833CD"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4833CD"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4833CD"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4833CD"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CC565F" w:rsidRPr="00CC565F" w:rsidRDefault="00CC565F" w:rsidP="00CC565F">
      <w:pPr>
        <w:ind w:firstLineChars="0" w:firstLine="0"/>
        <w:rPr>
          <w:lang w:val="en-CA"/>
        </w:rPr>
      </w:pPr>
    </w:p>
    <w:p w:rsidR="00F5590F" w:rsidRDefault="00F5590F" w:rsidP="004D6154">
      <w:pPr>
        <w:pStyle w:val="3"/>
        <w:rPr>
          <w:lang w:val="en-CA"/>
        </w:rPr>
      </w:pPr>
      <w:bookmarkStart w:id="121" w:name="_Toc500498559"/>
      <w:r>
        <w:t xml:space="preserve">Exchange ready </w:t>
      </w:r>
      <w:r>
        <w:rPr>
          <w:lang w:val="en-CA"/>
        </w:rPr>
        <w:t>appointment cards</w:t>
      </w:r>
      <w:bookmarkEnd w:id="121"/>
    </w:p>
    <w:p w:rsidR="004D6154" w:rsidRPr="00212E80" w:rsidRDefault="004D6154" w:rsidP="004D6154">
      <w:pPr>
        <w:pStyle w:val="FirstParagraph"/>
      </w:pPr>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r>
        <w:rPr>
          <w:lang w:val="en-CA"/>
        </w:rPr>
        <w:t>ob</w:t>
      </w:r>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w:t>
      </w:r>
      <w:r w:rsidRPr="00212E80">
        <w:lastRenderedPageBreak/>
        <w:t xml:space="preserve">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ACs. When Alice and Bob encounter each other, it is Bob 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122" w:name="_Toc500498560"/>
      <w:r>
        <w:rPr>
          <w:lang w:eastAsia="en-CA"/>
        </w:rPr>
        <w:t>Sending queries</w:t>
      </w:r>
      <w:bookmarkEnd w:id="122"/>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r>
        <w:rPr>
          <w:lang w:val="en-CA"/>
        </w:rPr>
        <w:t xml:space="preserve">In order to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lastRenderedPageBreak/>
        <w:t xml:space="preserve">We use the example in </w:t>
      </w:r>
      <w:r>
        <w:fldChar w:fldCharType="begin"/>
      </w:r>
      <w:r>
        <w:instrText xml:space="preserve"> REF _Ref499751588 \h </w:instrText>
      </w:r>
      <w:r>
        <w:fldChar w:fldCharType="separate"/>
      </w:r>
      <w:r w:rsidR="0067621D">
        <w:t xml:space="preserve">Figure </w:t>
      </w:r>
      <w:r w:rsidR="0067621D">
        <w:rPr>
          <w:noProof/>
        </w:rPr>
        <w:t>4</w:t>
      </w:r>
      <w:r w:rsidR="0067621D">
        <w:t>.</w:t>
      </w:r>
      <w:r w:rsidR="0067621D">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67621D">
        <w:t xml:space="preserve">Figure </w:t>
      </w:r>
      <w:r w:rsidR="0067621D">
        <w:rPr>
          <w:noProof/>
        </w:rPr>
        <w:t>4</w:t>
      </w:r>
      <w:r w:rsidR="0067621D">
        <w:t>.</w:t>
      </w:r>
      <w:r w:rsidR="0067621D">
        <w:rPr>
          <w:noProof/>
        </w:rPr>
        <w:t>5</w:t>
      </w:r>
      <w:r w:rsidR="00F939DF">
        <w:fldChar w:fldCharType="end"/>
      </w:r>
    </w:p>
    <w:p w:rsidR="00613936" w:rsidRDefault="00F874D0" w:rsidP="00AA1DB8">
      <w:pPr>
        <w:keepNext/>
        <w:jc w:val="center"/>
      </w:pPr>
      <w:r>
        <w:rPr>
          <w:noProof/>
        </w:rPr>
        <w:drawing>
          <wp:inline distT="0" distB="0" distL="0" distR="0" wp14:anchorId="6EED0FDE">
            <wp:extent cx="3078000" cy="1332000"/>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123" w:name="_Ref498713574"/>
      <w:bookmarkStart w:id="124" w:name="_Ref498713563"/>
      <w:bookmarkStart w:id="125" w:name="_Toc500498601"/>
      <w:r>
        <w:t xml:space="preserve">Figure </w:t>
      </w:r>
      <w:r w:rsidR="00A045BD">
        <w:fldChar w:fldCharType="begin"/>
      </w:r>
      <w:r w:rsidR="00A045BD">
        <w:instrText xml:space="preserve"> STYLEREF 1 \s </w:instrText>
      </w:r>
      <w:r w:rsidR="00A045BD">
        <w:fldChar w:fldCharType="separate"/>
      </w:r>
      <w:r w:rsidR="00F763C3">
        <w:rPr>
          <w:noProof/>
        </w:rPr>
        <w:t>4</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5</w:t>
      </w:r>
      <w:r w:rsidR="00A045BD">
        <w:rPr>
          <w:noProof/>
        </w:rPr>
        <w:fldChar w:fldCharType="end"/>
      </w:r>
      <w:bookmarkEnd w:id="123"/>
      <w:r>
        <w:t xml:space="preserve"> </w:t>
      </w:r>
      <w:r w:rsidRPr="002D7516">
        <w:t>constitute</w:t>
      </w:r>
      <w:r>
        <w:t xml:space="preserve"> query</w:t>
      </w:r>
      <w:bookmarkEnd w:id="124"/>
      <w:bookmarkEnd w:id="125"/>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126" w:name="_Toc500498561"/>
      <w:r>
        <w:rPr>
          <w:lang w:eastAsia="en-CA"/>
        </w:rPr>
        <w:t>Sending replies</w:t>
      </w:r>
      <w:bookmarkEnd w:id="126"/>
    </w:p>
    <w:p w:rsidR="005B6D62" w:rsidRDefault="008929B2" w:rsidP="00715BF6">
      <w:pPr>
        <w:pStyle w:val="4"/>
        <w:rPr>
          <w:lang w:eastAsia="en-CA"/>
        </w:rPr>
      </w:pPr>
      <w:bookmarkStart w:id="127" w:name="_Ref498872982"/>
      <w:bookmarkStart w:id="128" w:name="_Toc500498562"/>
      <w:r>
        <w:rPr>
          <w:lang w:eastAsia="en-CA"/>
        </w:rPr>
        <w:t>The LBSP part</w:t>
      </w:r>
      <w:bookmarkEnd w:id="127"/>
      <w:bookmarkEnd w:id="128"/>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F874D0" w:rsidP="006D3E3D">
      <w:pPr>
        <w:keepNext/>
        <w:jc w:val="center"/>
      </w:pPr>
      <w:r>
        <w:rPr>
          <w:noProof/>
        </w:rPr>
        <w:drawing>
          <wp:inline distT="0" distB="0" distL="0" distR="0" wp14:anchorId="161F8017">
            <wp:extent cx="3736800" cy="856800"/>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129" w:name="_Ref498714821"/>
      <w:bookmarkStart w:id="130" w:name="_Toc500498602"/>
      <w:r>
        <w:t xml:space="preserve">Figure </w:t>
      </w:r>
      <w:r w:rsidR="00A045BD">
        <w:fldChar w:fldCharType="begin"/>
      </w:r>
      <w:r w:rsidR="00A045BD">
        <w:instrText xml:space="preserve"> STYLEREF 1 \s </w:instrText>
      </w:r>
      <w:r w:rsidR="00A045BD">
        <w:fldChar w:fldCharType="separate"/>
      </w:r>
      <w:r w:rsidR="00F763C3">
        <w:rPr>
          <w:noProof/>
        </w:rPr>
        <w:t>4</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6</w:t>
      </w:r>
      <w:r w:rsidR="00A045BD">
        <w:rPr>
          <w:noProof/>
        </w:rPr>
        <w:fldChar w:fldCharType="end"/>
      </w:r>
      <w:bookmarkEnd w:id="129"/>
      <w:r>
        <w:t xml:space="preserve"> </w:t>
      </w:r>
      <w:r w:rsidRPr="001519DB">
        <w:t>constitute</w:t>
      </w:r>
      <w:r>
        <w:rPr>
          <w:noProof/>
        </w:rPr>
        <w:t xml:space="preserve"> replies</w:t>
      </w:r>
      <w:bookmarkEnd w:id="130"/>
    </w:p>
    <w:p w:rsidR="00D53243" w:rsidRDefault="00D53243" w:rsidP="00DC0271">
      <w:bookmarkStart w:id="131" w:name="_Ref498874713"/>
      <w:r>
        <w:t>In</w:t>
      </w:r>
      <w:r w:rsidR="00C179A8">
        <w:t xml:space="preserve"> </w:t>
      </w:r>
      <w:r w:rsidR="00C179A8">
        <w:fldChar w:fldCharType="begin"/>
      </w:r>
      <w:r w:rsidR="00C179A8">
        <w:instrText xml:space="preserve"> REF _Ref498714821 \h </w:instrText>
      </w:r>
      <w:r w:rsidR="00C179A8">
        <w:fldChar w:fldCharType="separate"/>
      </w:r>
      <w:r w:rsidR="0067621D">
        <w:t xml:space="preserve">Figure </w:t>
      </w:r>
      <w:r w:rsidR="0067621D">
        <w:rPr>
          <w:noProof/>
        </w:rPr>
        <w:t>4</w:t>
      </w:r>
      <w:r w:rsidR="0067621D">
        <w:t>.</w:t>
      </w:r>
      <w:r w:rsidR="0067621D">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D755D4" w:rsidRDefault="00D755D4" w:rsidP="00DC0271"/>
    <w:p w:rsidR="00C73F9D" w:rsidRDefault="00C73F9D" w:rsidP="00C73F9D">
      <w:pPr>
        <w:pStyle w:val="3"/>
        <w:rPr>
          <w:lang w:eastAsia="en-CA"/>
        </w:rPr>
      </w:pPr>
      <w:bookmarkStart w:id="132" w:name="_Toc500498563"/>
      <w:r>
        <w:rPr>
          <w:lang w:eastAsia="en-CA"/>
        </w:rPr>
        <w:lastRenderedPageBreak/>
        <w:t xml:space="preserve">The </w:t>
      </w:r>
      <w:r w:rsidR="0094138B">
        <w:rPr>
          <w:lang w:eastAsia="en-CA"/>
        </w:rPr>
        <w:t>first agen</w:t>
      </w:r>
      <w:bookmarkEnd w:id="131"/>
      <w:r w:rsidR="00713039">
        <w:rPr>
          <w:lang w:eastAsia="en-CA"/>
        </w:rPr>
        <w:t>t</w:t>
      </w:r>
      <w:bookmarkEnd w:id="132"/>
    </w:p>
    <w:p w:rsidR="00D507F9" w:rsidRDefault="00D507F9" w:rsidP="00D507F9">
      <w:pPr>
        <w:pStyle w:val="FirstParagraph"/>
      </w:pPr>
      <w:bookmarkStart w:id="133"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67621D">
        <w:t xml:space="preserve">Table </w:t>
      </w:r>
      <w:r w:rsidR="0067621D">
        <w:rPr>
          <w:noProof/>
        </w:rPr>
        <w:t>4</w:t>
      </w:r>
      <w:r w:rsidR="0067621D">
        <w:t>.</w:t>
      </w:r>
      <w:r w:rsidR="0067621D">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134" w:name="_Ref499890546"/>
      <w:bookmarkStart w:id="135" w:name="_Toc500498629"/>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rsidR="00546447">
        <w:t>.</w:t>
      </w:r>
      <w:r w:rsidR="00A045BD">
        <w:fldChar w:fldCharType="begin"/>
      </w:r>
      <w:r w:rsidR="00A045BD">
        <w:instrText xml:space="preserve"> SEQ Table \* ARABIC \s 1 </w:instrText>
      </w:r>
      <w:r w:rsidR="00A045BD">
        <w:fldChar w:fldCharType="separate"/>
      </w:r>
      <w:r w:rsidR="0067621D">
        <w:rPr>
          <w:noProof/>
        </w:rPr>
        <w:t>5</w:t>
      </w:r>
      <w:r w:rsidR="00A045BD">
        <w:rPr>
          <w:noProof/>
        </w:rPr>
        <w:fldChar w:fldCharType="end"/>
      </w:r>
      <w:bookmarkEnd w:id="133"/>
      <w:bookmarkEnd w:id="134"/>
      <w:r>
        <w:t xml:space="preserve"> reply table entries of the first agen</w:t>
      </w:r>
      <w:r w:rsidR="005B45C4">
        <w:t>t</w:t>
      </w:r>
      <w:bookmarkEnd w:id="135"/>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B87053"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4833CD"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4833CD"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4833CD"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67621D">
        <w:t xml:space="preserve">Figure </w:t>
      </w:r>
      <w:r w:rsidR="0067621D">
        <w:rPr>
          <w:noProof/>
        </w:rPr>
        <w:t>4</w:t>
      </w:r>
      <w:r w:rsidR="0067621D">
        <w:t>.</w:t>
      </w:r>
      <w:r w:rsidR="0067621D">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67621D">
        <w:t xml:space="preserve">Figure </w:t>
      </w:r>
      <w:r w:rsidR="0067621D">
        <w:rPr>
          <w:noProof/>
        </w:rPr>
        <w:t>4</w:t>
      </w:r>
      <w:r w:rsidR="0067621D">
        <w:t>.</w:t>
      </w:r>
      <w:r w:rsidR="0067621D">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F874D0" w:rsidP="00D20A50">
      <w:pPr>
        <w:keepNext/>
        <w:jc w:val="center"/>
      </w:pPr>
      <w:r>
        <w:rPr>
          <w:noProof/>
        </w:rPr>
        <w:lastRenderedPageBreak/>
        <w:drawing>
          <wp:inline distT="0" distB="0" distL="0" distR="0" wp14:anchorId="74B7510B">
            <wp:extent cx="4953600" cy="1310400"/>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136" w:name="_Ref498851657"/>
      <w:bookmarkStart w:id="137" w:name="_Ref498851652"/>
      <w:bookmarkStart w:id="138" w:name="_Toc500498603"/>
      <w:r>
        <w:t xml:space="preserve">Figure </w:t>
      </w:r>
      <w:r w:rsidR="00A045BD">
        <w:fldChar w:fldCharType="begin"/>
      </w:r>
      <w:r w:rsidR="00A045BD">
        <w:instrText xml:space="preserve"> STYLEREF 1 \s </w:instrText>
      </w:r>
      <w:r w:rsidR="00A045BD">
        <w:fldChar w:fldCharType="separate"/>
      </w:r>
      <w:r w:rsidR="00F763C3">
        <w:rPr>
          <w:noProof/>
        </w:rPr>
        <w:t>4</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7</w:t>
      </w:r>
      <w:r w:rsidR="00A045BD">
        <w:rPr>
          <w:noProof/>
        </w:rPr>
        <w:fldChar w:fldCharType="end"/>
      </w:r>
      <w:bookmarkEnd w:id="136"/>
      <w:r>
        <w:t xml:space="preserve"> the reply of the first agen</w:t>
      </w:r>
      <w:bookmarkEnd w:id="137"/>
      <w:r w:rsidR="004070DA">
        <w:t>t</w:t>
      </w:r>
      <w:bookmarkEnd w:id="138"/>
    </w:p>
    <w:p w:rsidR="00FF5D66" w:rsidRDefault="00FF5D66" w:rsidP="00FF5D66">
      <w:pPr>
        <w:pStyle w:val="3"/>
        <w:rPr>
          <w:lang w:eastAsia="en-CA"/>
        </w:rPr>
      </w:pPr>
      <w:bookmarkStart w:id="139" w:name="_Ref498874717"/>
      <w:bookmarkStart w:id="140" w:name="_Toc500498564"/>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139"/>
      <w:bookmarkEnd w:id="140"/>
    </w:p>
    <w:p w:rsidR="00AB6DB3" w:rsidRPr="0098143A" w:rsidRDefault="00AB6DB3" w:rsidP="00AB6DB3">
      <w:pPr>
        <w:pStyle w:val="FirstParagraph"/>
      </w:pPr>
      <w:bookmarkStart w:id="141" w:name="_Ref498851857"/>
      <w:r w:rsidRPr="0098143A">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67621D">
        <w:t xml:space="preserve">Table </w:t>
      </w:r>
      <w:r w:rsidR="0067621D">
        <w:rPr>
          <w:noProof/>
        </w:rPr>
        <w:t>4</w:t>
      </w:r>
      <w:r w:rsidR="0067621D">
        <w:t>.</w:t>
      </w:r>
      <w:r w:rsidR="0067621D">
        <w:rPr>
          <w:noProof/>
        </w:rPr>
        <w:t>6</w:t>
      </w:r>
      <w:r w:rsidR="002C5FFC">
        <w:fldChar w:fldCharType="end"/>
      </w:r>
      <w:r w:rsidRPr="0098143A">
        <w:t>.</w:t>
      </w:r>
    </w:p>
    <w:p w:rsidR="007C752C" w:rsidRDefault="007C752C" w:rsidP="007C752C">
      <w:pPr>
        <w:pStyle w:val="ab"/>
        <w:keepNext/>
      </w:pPr>
      <w:bookmarkStart w:id="142" w:name="_Ref499902672"/>
      <w:bookmarkStart w:id="143" w:name="_Toc500498630"/>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rsidR="00546447">
        <w:t>.</w:t>
      </w:r>
      <w:r w:rsidR="00A045BD">
        <w:fldChar w:fldCharType="begin"/>
      </w:r>
      <w:r w:rsidR="00A045BD">
        <w:instrText xml:space="preserve"> SEQ Table \* ARABIC \s 1 </w:instrText>
      </w:r>
      <w:r w:rsidR="00A045BD">
        <w:fldChar w:fldCharType="separate"/>
      </w:r>
      <w:r w:rsidR="0067621D">
        <w:rPr>
          <w:noProof/>
        </w:rPr>
        <w:t>6</w:t>
      </w:r>
      <w:r w:rsidR="00A045BD">
        <w:rPr>
          <w:noProof/>
        </w:rPr>
        <w:fldChar w:fldCharType="end"/>
      </w:r>
      <w:bookmarkEnd w:id="141"/>
      <w:bookmarkEnd w:id="142"/>
      <w:r>
        <w:t xml:space="preserve"> reply table entries of the second</w:t>
      </w:r>
      <w:r w:rsidRPr="00257AA2">
        <w:t xml:space="preserve"> agen</w:t>
      </w:r>
      <w:r w:rsidR="00F00E8F">
        <w:t>t</w:t>
      </w:r>
      <w:bookmarkEnd w:id="143"/>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4833CD"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4833CD"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4833CD"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4833CD"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67621D">
        <w:t xml:space="preserve">Figure </w:t>
      </w:r>
      <w:r w:rsidR="0067621D">
        <w:rPr>
          <w:noProof/>
        </w:rPr>
        <w:t>4</w:t>
      </w:r>
      <w:r w:rsidR="0067621D">
        <w:t>.</w:t>
      </w:r>
      <w:r w:rsidR="0067621D">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w:t>
      </w:r>
      <w:r>
        <w:rPr>
          <w:lang w:eastAsia="en-CA"/>
        </w:rPr>
        <w:lastRenderedPageBreak/>
        <w:t xml:space="preserve">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67621D">
        <w:t xml:space="preserve">Figure </w:t>
      </w:r>
      <w:r w:rsidR="0067621D">
        <w:rPr>
          <w:noProof/>
        </w:rPr>
        <w:t>4</w:t>
      </w:r>
      <w:r w:rsidR="0067621D">
        <w:t>.</w:t>
      </w:r>
      <w:r w:rsidR="0067621D">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F874D0" w:rsidP="0045482E">
      <w:pPr>
        <w:keepNext/>
        <w:jc w:val="center"/>
      </w:pPr>
      <w:r>
        <w:rPr>
          <w:noProof/>
        </w:rPr>
        <w:drawing>
          <wp:inline distT="0" distB="0" distL="0" distR="0" wp14:anchorId="664D2113">
            <wp:extent cx="4550400" cy="1321200"/>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44" w:name="_Ref498867953"/>
      <w:bookmarkStart w:id="145" w:name="_Ref498867950"/>
      <w:bookmarkStart w:id="146" w:name="_Toc500498604"/>
      <w:r>
        <w:t xml:space="preserve">Figure </w:t>
      </w:r>
      <w:r w:rsidR="00A045BD">
        <w:fldChar w:fldCharType="begin"/>
      </w:r>
      <w:r w:rsidR="00A045BD">
        <w:instrText xml:space="preserve"> STYLEREF 1 \s </w:instrText>
      </w:r>
      <w:r w:rsidR="00A045BD">
        <w:fldChar w:fldCharType="separate"/>
      </w:r>
      <w:r w:rsidR="00F763C3">
        <w:rPr>
          <w:noProof/>
        </w:rPr>
        <w:t>4</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8</w:t>
      </w:r>
      <w:r w:rsidR="00A045BD">
        <w:rPr>
          <w:noProof/>
        </w:rPr>
        <w:fldChar w:fldCharType="end"/>
      </w:r>
      <w:bookmarkEnd w:id="144"/>
      <w:r>
        <w:rPr>
          <w:noProof/>
        </w:rPr>
        <w:t xml:space="preserve"> </w:t>
      </w:r>
      <w:r w:rsidRPr="002B4CDF">
        <w:rPr>
          <w:noProof/>
        </w:rPr>
        <w:t xml:space="preserve">the reply of the </w:t>
      </w:r>
      <w:r>
        <w:rPr>
          <w:noProof/>
        </w:rPr>
        <w:t>second</w:t>
      </w:r>
      <w:r w:rsidRPr="002B4CDF">
        <w:rPr>
          <w:noProof/>
        </w:rPr>
        <w:t xml:space="preserve"> agen</w:t>
      </w:r>
      <w:bookmarkEnd w:id="145"/>
      <w:r w:rsidR="004070DA">
        <w:rPr>
          <w:noProof/>
        </w:rPr>
        <w:t>t</w:t>
      </w:r>
      <w:bookmarkEnd w:id="146"/>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47" w:name="_Ref498874718"/>
      <w:bookmarkStart w:id="148" w:name="_Toc500498565"/>
      <w:r>
        <w:t>The last</w:t>
      </w:r>
      <w:r>
        <w:rPr>
          <w:lang w:eastAsia="en-CA"/>
        </w:rPr>
        <w:t xml:space="preserve"> agen</w:t>
      </w:r>
      <w:bookmarkEnd w:id="147"/>
      <w:r w:rsidR="00713039">
        <w:rPr>
          <w:lang w:eastAsia="en-CA"/>
        </w:rPr>
        <w:t>t</w:t>
      </w:r>
      <w:bookmarkEnd w:id="148"/>
    </w:p>
    <w:p w:rsidR="00502867" w:rsidRPr="00502867" w:rsidRDefault="00502867" w:rsidP="00502867">
      <w:pPr>
        <w:pStyle w:val="FirstParagraph"/>
      </w:pPr>
      <w:bookmarkStart w:id="149"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67621D">
        <w:t xml:space="preserve">Table </w:t>
      </w:r>
      <w:r w:rsidR="0067621D">
        <w:rPr>
          <w:noProof/>
        </w:rPr>
        <w:t>4</w:t>
      </w:r>
      <w:r w:rsidR="0067621D">
        <w:t>.</w:t>
      </w:r>
      <w:r w:rsidR="0067621D">
        <w:rPr>
          <w:noProof/>
        </w:rPr>
        <w:t>7</w:t>
      </w:r>
      <w:r w:rsidR="000D002C">
        <w:fldChar w:fldCharType="end"/>
      </w:r>
      <w:r w:rsidRPr="00502867">
        <w:t>.</w:t>
      </w:r>
    </w:p>
    <w:bookmarkEnd w:id="149"/>
    <w:p w:rsidR="000D002C"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w:t>
      </w:r>
      <w:r w:rsidR="002834A4">
        <w:rPr>
          <w:noProof/>
        </w:rPr>
        <w:lastRenderedPageBreak/>
        <mc:AlternateContent>
          <mc:Choice Requires="wps">
            <w:drawing>
              <wp:anchor distT="45720" distB="45720" distL="114300" distR="114300" simplePos="0" relativeHeight="251708928" behindDoc="0" locked="0" layoutInCell="1" allowOverlap="1">
                <wp:simplePos x="0" y="0"/>
                <wp:positionH relativeFrom="margin">
                  <wp:align>right</wp:align>
                </wp:positionH>
                <wp:positionV relativeFrom="paragraph">
                  <wp:posOffset>476</wp:posOffset>
                </wp:positionV>
                <wp:extent cx="5657215" cy="2708910"/>
                <wp:effectExtent l="0" t="0" r="19685" b="1524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2708910"/>
                        </a:xfrm>
                        <a:prstGeom prst="rect">
                          <a:avLst/>
                        </a:prstGeom>
                        <a:solidFill>
                          <a:srgbClr val="FFFFFF"/>
                        </a:solidFill>
                        <a:ln w="9525">
                          <a:solidFill>
                            <a:srgbClr val="000000"/>
                          </a:solidFill>
                          <a:miter lim="800000"/>
                          <a:headEnd/>
                          <a:tailEnd/>
                        </a:ln>
                      </wps:spPr>
                      <wps:txbx>
                        <w:txbxContent>
                          <w:p w:rsidR="00D0074D" w:rsidRDefault="00D0074D" w:rsidP="002834A4">
                            <w:pPr>
                              <w:pStyle w:val="ab"/>
                              <w:keepNext/>
                            </w:pPr>
                            <w:bookmarkStart w:id="150" w:name="_Ref499906059"/>
                            <w:bookmarkStart w:id="151" w:name="_Toc500498631"/>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7</w:t>
                            </w:r>
                            <w:r>
                              <w:rPr>
                                <w:noProof/>
                              </w:rPr>
                              <w:fldChar w:fldCharType="end"/>
                            </w:r>
                            <w:bookmarkEnd w:id="150"/>
                            <w:r>
                              <w:rPr>
                                <w:noProof/>
                              </w:rPr>
                              <w:t xml:space="preserve"> </w:t>
                            </w:r>
                            <w:r w:rsidRPr="00E555A0">
                              <w:rPr>
                                <w:noProof/>
                              </w:rPr>
                              <w:t xml:space="preserve">reply table entries of the </w:t>
                            </w:r>
                            <w:r>
                              <w:rPr>
                                <w:noProof/>
                              </w:rPr>
                              <w:t>last</w:t>
                            </w:r>
                            <w:r w:rsidRPr="00E555A0">
                              <w:rPr>
                                <w:noProof/>
                              </w:rPr>
                              <w:t xml:space="preserve"> agen</w:t>
                            </w:r>
                            <w:r>
                              <w:rPr>
                                <w:noProof/>
                              </w:rPr>
                              <w:t>t</w:t>
                            </w:r>
                            <w:bookmarkEnd w:id="151"/>
                          </w:p>
                          <w:tbl>
                            <w:tblPr>
                              <w:tblStyle w:val="ae"/>
                              <w:tblW w:w="0" w:type="auto"/>
                              <w:jc w:val="center"/>
                              <w:tblLook w:val="04A0" w:firstRow="1" w:lastRow="0" w:firstColumn="1" w:lastColumn="0" w:noHBand="0" w:noVBand="1"/>
                            </w:tblPr>
                            <w:tblGrid>
                              <w:gridCol w:w="2127"/>
                              <w:gridCol w:w="5381"/>
                            </w:tblGrid>
                            <w:tr w:rsidR="00D0074D" w:rsidTr="003741FA">
                              <w:trPr>
                                <w:jc w:val="center"/>
                              </w:trPr>
                              <w:tc>
                                <w:tcPr>
                                  <w:tcW w:w="2127" w:type="dxa"/>
                                </w:tcPr>
                                <w:p w:rsidR="00D0074D" w:rsidRDefault="00D0074D" w:rsidP="002834A4">
                                  <w:pPr>
                                    <w:ind w:firstLineChars="0" w:firstLine="0"/>
                                    <w:jc w:val="center"/>
                                    <w:rPr>
                                      <w:lang w:val="en-CA"/>
                                    </w:rPr>
                                  </w:pPr>
                                  <w:r>
                                    <w:rPr>
                                      <w:lang w:val="en-CA"/>
                                    </w:rPr>
                                    <w:t>Name of entries</w:t>
                                  </w:r>
                                </w:p>
                              </w:tc>
                              <w:tc>
                                <w:tcPr>
                                  <w:tcW w:w="5381" w:type="dxa"/>
                                </w:tcPr>
                                <w:p w:rsidR="00D0074D" w:rsidRDefault="00D0074D" w:rsidP="002834A4">
                                  <w:pPr>
                                    <w:ind w:firstLineChars="0" w:firstLine="0"/>
                                    <w:jc w:val="center"/>
                                    <w:rPr>
                                      <w:lang w:val="en-CA"/>
                                    </w:rPr>
                                  </w:pPr>
                                  <w:r>
                                    <w:rPr>
                                      <w:lang w:val="en-CA"/>
                                    </w:rPr>
                                    <w:t>value</w:t>
                                  </w:r>
                                </w:p>
                              </w:tc>
                            </w:tr>
                            <w:tr w:rsidR="00D0074D" w:rsidTr="003741FA">
                              <w:trPr>
                                <w:jc w:val="center"/>
                              </w:trPr>
                              <w:tc>
                                <w:tcPr>
                                  <w:tcW w:w="2127" w:type="dxa"/>
                                </w:tcPr>
                                <w:p w:rsidR="00D0074D" w:rsidRDefault="00D0074D" w:rsidP="002834A4">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The identity of the previous agent (i.e. the first agent)</w:t>
                                  </w:r>
                                </w:p>
                              </w:tc>
                            </w:tr>
                            <w:tr w:rsidR="00D0074D" w:rsidTr="003741FA">
                              <w:trPr>
                                <w:jc w:val="center"/>
                              </w:trPr>
                              <w:tc>
                                <w:tcPr>
                                  <w:tcW w:w="2127" w:type="dxa"/>
                                </w:tcPr>
                                <w:p w:rsidR="00D0074D" w:rsidRDefault="00D0074D"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D0074D" w:rsidTr="003741FA">
                              <w:trPr>
                                <w:jc w:val="center"/>
                              </w:trPr>
                              <w:tc>
                                <w:tcPr>
                                  <w:tcW w:w="2127" w:type="dxa"/>
                                </w:tcPr>
                                <w:p w:rsidR="00D0074D" w:rsidRDefault="00D0074D"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D0074D" w:rsidRDefault="00D0074D" w:rsidP="002834A4">
                                  <w:pPr>
                                    <w:ind w:firstLineChars="0" w:firstLine="0"/>
                                    <w:jc w:val="center"/>
                                    <w:rPr>
                                      <w:lang w:val="en-CA"/>
                                    </w:rPr>
                                  </w:pPr>
                                  <w:r>
                                    <w:rPr>
                                      <w:lang w:val="en-CA"/>
                                    </w:rPr>
                                    <w:t>VOID</w:t>
                                  </w:r>
                                </w:p>
                              </w:tc>
                            </w:tr>
                            <w:tr w:rsidR="00D0074D" w:rsidTr="003741FA">
                              <w:trPr>
                                <w:jc w:val="center"/>
                              </w:trPr>
                              <w:tc>
                                <w:tcPr>
                                  <w:tcW w:w="2127" w:type="dxa"/>
                                </w:tcPr>
                                <w:p w:rsidR="00D0074D" w:rsidRDefault="00D0074D"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original requester.</w:t>
                                  </w:r>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EQL</m:t>
                                      </m:r>
                                    </m:oMath>
                                  </m:oMathPara>
                                </w:p>
                              </w:tc>
                              <w:tc>
                                <w:tcPr>
                                  <w:tcW w:w="5381" w:type="dxa"/>
                                </w:tcPr>
                                <w:p w:rsidR="00D0074D" w:rsidRDefault="00D0074D" w:rsidP="002834A4">
                                  <w:pPr>
                                    <w:ind w:firstLineChars="0" w:firstLine="0"/>
                                    <w:rPr>
                                      <w:lang w:val="en-CA"/>
                                    </w:rPr>
                                  </w:pPr>
                                  <m:oMathPara>
                                    <m:oMath>
                                      <m:r>
                                        <m:rPr>
                                          <m:sty m:val="p"/>
                                        </m:rPr>
                                        <w:rPr>
                                          <w:rFonts w:ascii="Cambria Math" w:hAnsi="Cambria Math"/>
                                          <w:lang w:val="en-CA"/>
                                        </w:rPr>
                                        <m:t>k</m:t>
                                      </m:r>
                                    </m:oMath>
                                  </m:oMathPara>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AT</m:t>
                                      </m:r>
                                    </m:oMath>
                                  </m:oMathPara>
                                </w:p>
                              </w:tc>
                              <w:tc>
                                <w:tcPr>
                                  <w:tcW w:w="5381" w:type="dxa"/>
                                </w:tcPr>
                                <w:p w:rsidR="00D0074D" w:rsidRDefault="00D0074D" w:rsidP="002834A4">
                                  <w:pPr>
                                    <w:ind w:firstLineChars="0" w:firstLine="0"/>
                                    <w:rPr>
                                      <w:lang w:val="en-CA"/>
                                    </w:rPr>
                                  </w:pPr>
                                  <w:r>
                                    <w:rPr>
                                      <w:lang w:val="en-CA"/>
                                    </w:rPr>
                                    <w:t>The time when the AC timeout.</w:t>
                                  </w:r>
                                </w:p>
                              </w:tc>
                            </w:tr>
                          </w:tbl>
                          <w:p w:rsidR="00D0074D" w:rsidRDefault="00D0074D" w:rsidP="002834A4">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94.25pt;margin-top:.05pt;width:445.45pt;height:213.3pt;z-index:2517089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">
                <v:textbox>
                  <w:txbxContent>
                    <w:p w:rsidR="00D0074D" w:rsidRDefault="00D0074D" w:rsidP="002834A4">
                      <w:pPr>
                        <w:pStyle w:val="ab"/>
                        <w:keepNext/>
                      </w:pPr>
                      <w:bookmarkStart w:id="152" w:name="_Ref499906059"/>
                      <w:bookmarkStart w:id="153" w:name="_Toc500498631"/>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7</w:t>
                      </w:r>
                      <w:r>
                        <w:rPr>
                          <w:noProof/>
                        </w:rPr>
                        <w:fldChar w:fldCharType="end"/>
                      </w:r>
                      <w:bookmarkEnd w:id="152"/>
                      <w:r>
                        <w:rPr>
                          <w:noProof/>
                        </w:rPr>
                        <w:t xml:space="preserve"> </w:t>
                      </w:r>
                      <w:r w:rsidRPr="00E555A0">
                        <w:rPr>
                          <w:noProof/>
                        </w:rPr>
                        <w:t xml:space="preserve">reply table entries of the </w:t>
                      </w:r>
                      <w:r>
                        <w:rPr>
                          <w:noProof/>
                        </w:rPr>
                        <w:t>last</w:t>
                      </w:r>
                      <w:r w:rsidRPr="00E555A0">
                        <w:rPr>
                          <w:noProof/>
                        </w:rPr>
                        <w:t xml:space="preserve"> agen</w:t>
                      </w:r>
                      <w:r>
                        <w:rPr>
                          <w:noProof/>
                        </w:rPr>
                        <w:t>t</w:t>
                      </w:r>
                      <w:bookmarkEnd w:id="153"/>
                    </w:p>
                    <w:tbl>
                      <w:tblPr>
                        <w:tblStyle w:val="ae"/>
                        <w:tblW w:w="0" w:type="auto"/>
                        <w:jc w:val="center"/>
                        <w:tblLook w:val="04A0" w:firstRow="1" w:lastRow="0" w:firstColumn="1" w:lastColumn="0" w:noHBand="0" w:noVBand="1"/>
                      </w:tblPr>
                      <w:tblGrid>
                        <w:gridCol w:w="2127"/>
                        <w:gridCol w:w="5381"/>
                      </w:tblGrid>
                      <w:tr w:rsidR="00D0074D" w:rsidTr="003741FA">
                        <w:trPr>
                          <w:jc w:val="center"/>
                        </w:trPr>
                        <w:tc>
                          <w:tcPr>
                            <w:tcW w:w="2127" w:type="dxa"/>
                          </w:tcPr>
                          <w:p w:rsidR="00D0074D" w:rsidRDefault="00D0074D" w:rsidP="002834A4">
                            <w:pPr>
                              <w:ind w:firstLineChars="0" w:firstLine="0"/>
                              <w:jc w:val="center"/>
                              <w:rPr>
                                <w:lang w:val="en-CA"/>
                              </w:rPr>
                            </w:pPr>
                            <w:r>
                              <w:rPr>
                                <w:lang w:val="en-CA"/>
                              </w:rPr>
                              <w:t>Name of entries</w:t>
                            </w:r>
                          </w:p>
                        </w:tc>
                        <w:tc>
                          <w:tcPr>
                            <w:tcW w:w="5381" w:type="dxa"/>
                          </w:tcPr>
                          <w:p w:rsidR="00D0074D" w:rsidRDefault="00D0074D" w:rsidP="002834A4">
                            <w:pPr>
                              <w:ind w:firstLineChars="0" w:firstLine="0"/>
                              <w:jc w:val="center"/>
                              <w:rPr>
                                <w:lang w:val="en-CA"/>
                              </w:rPr>
                            </w:pPr>
                            <w:r>
                              <w:rPr>
                                <w:lang w:val="en-CA"/>
                              </w:rPr>
                              <w:t>value</w:t>
                            </w:r>
                          </w:p>
                        </w:tc>
                      </w:tr>
                      <w:tr w:rsidR="00D0074D" w:rsidTr="003741FA">
                        <w:trPr>
                          <w:jc w:val="center"/>
                        </w:trPr>
                        <w:tc>
                          <w:tcPr>
                            <w:tcW w:w="2127" w:type="dxa"/>
                          </w:tcPr>
                          <w:p w:rsidR="00D0074D" w:rsidRDefault="00D0074D" w:rsidP="002834A4">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The identity of the previous agent (i.e. the first agent)</w:t>
                            </w:r>
                          </w:p>
                        </w:tc>
                      </w:tr>
                      <w:tr w:rsidR="00D0074D" w:rsidTr="003741FA">
                        <w:trPr>
                          <w:jc w:val="center"/>
                        </w:trPr>
                        <w:tc>
                          <w:tcPr>
                            <w:tcW w:w="2127" w:type="dxa"/>
                          </w:tcPr>
                          <w:p w:rsidR="00D0074D" w:rsidRDefault="00D0074D"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D0074D" w:rsidTr="003741FA">
                        <w:trPr>
                          <w:jc w:val="center"/>
                        </w:trPr>
                        <w:tc>
                          <w:tcPr>
                            <w:tcW w:w="2127" w:type="dxa"/>
                          </w:tcPr>
                          <w:p w:rsidR="00D0074D" w:rsidRDefault="00D0074D"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D0074D" w:rsidRDefault="00D0074D" w:rsidP="002834A4">
                            <w:pPr>
                              <w:ind w:firstLineChars="0" w:firstLine="0"/>
                              <w:jc w:val="center"/>
                              <w:rPr>
                                <w:lang w:val="en-CA"/>
                              </w:rPr>
                            </w:pPr>
                            <w:r>
                              <w:rPr>
                                <w:lang w:val="en-CA"/>
                              </w:rPr>
                              <w:t>VOID</w:t>
                            </w:r>
                          </w:p>
                        </w:tc>
                      </w:tr>
                      <w:tr w:rsidR="00D0074D" w:rsidTr="003741FA">
                        <w:trPr>
                          <w:jc w:val="center"/>
                        </w:trPr>
                        <w:tc>
                          <w:tcPr>
                            <w:tcW w:w="2127" w:type="dxa"/>
                          </w:tcPr>
                          <w:p w:rsidR="00D0074D" w:rsidRDefault="00D0074D"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original requester.</w:t>
                            </w:r>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EQL</m:t>
                                </m:r>
                              </m:oMath>
                            </m:oMathPara>
                          </w:p>
                        </w:tc>
                        <w:tc>
                          <w:tcPr>
                            <w:tcW w:w="5381" w:type="dxa"/>
                          </w:tcPr>
                          <w:p w:rsidR="00D0074D" w:rsidRDefault="00D0074D" w:rsidP="002834A4">
                            <w:pPr>
                              <w:ind w:firstLineChars="0" w:firstLine="0"/>
                              <w:rPr>
                                <w:lang w:val="en-CA"/>
                              </w:rPr>
                            </w:pPr>
                            <m:oMathPara>
                              <m:oMath>
                                <m:r>
                                  <m:rPr>
                                    <m:sty m:val="p"/>
                                  </m:rPr>
                                  <w:rPr>
                                    <w:rFonts w:ascii="Cambria Math" w:hAnsi="Cambria Math"/>
                                    <w:lang w:val="en-CA"/>
                                  </w:rPr>
                                  <m:t>k</m:t>
                                </m:r>
                              </m:oMath>
                            </m:oMathPara>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AT</m:t>
                                </m:r>
                              </m:oMath>
                            </m:oMathPara>
                          </w:p>
                        </w:tc>
                        <w:tc>
                          <w:tcPr>
                            <w:tcW w:w="5381" w:type="dxa"/>
                          </w:tcPr>
                          <w:p w:rsidR="00D0074D" w:rsidRDefault="00D0074D" w:rsidP="002834A4">
                            <w:pPr>
                              <w:ind w:firstLineChars="0" w:firstLine="0"/>
                              <w:rPr>
                                <w:lang w:val="en-CA"/>
                              </w:rPr>
                            </w:pPr>
                            <w:r>
                              <w:rPr>
                                <w:lang w:val="en-CA"/>
                              </w:rPr>
                              <w:t>The time when the AC timeout.</w:t>
                            </w:r>
                          </w:p>
                        </w:tc>
                      </w:tr>
                    </w:tbl>
                    <w:p w:rsidR="00D0074D" w:rsidRDefault="00D0074D" w:rsidP="002834A4">
                      <w:pPr>
                        <w:ind w:firstLineChars="0" w:firstLine="0"/>
                      </w:pPr>
                    </w:p>
                  </w:txbxContent>
                </v:textbox>
                <w10:wrap type="square" anchorx="margin"/>
              </v:shape>
            </w:pict>
          </mc:Fallback>
        </mc:AlternateContent>
      </w:r>
      <w:r w:rsidRPr="0098143A">
        <w:t xml:space="preserve">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67621D">
        <w:t xml:space="preserve">Figure </w:t>
      </w:r>
      <w:r w:rsidR="0067621D">
        <w:rPr>
          <w:noProof/>
        </w:rPr>
        <w:t>4</w:t>
      </w:r>
      <w:r w:rsidR="0067621D">
        <w:t>.</w:t>
      </w:r>
      <w:r w:rsidR="0067621D">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in</w:t>
      </w:r>
      <w:r w:rsidR="002834A4">
        <w:rPr>
          <w:lang w:eastAsia="en-CA"/>
        </w:rPr>
        <w:t xml:space="preserve"> </w:t>
      </w:r>
      <w:r w:rsidR="002834A4">
        <w:rPr>
          <w:lang w:eastAsia="en-CA"/>
        </w:rPr>
        <w:fldChar w:fldCharType="begin"/>
      </w:r>
      <w:r w:rsidR="002834A4">
        <w:rPr>
          <w:lang w:eastAsia="en-CA"/>
        </w:rPr>
        <w:instrText xml:space="preserve"> REF _Ref500496732 \h </w:instrText>
      </w:r>
      <w:r w:rsidR="002834A4">
        <w:rPr>
          <w:lang w:eastAsia="en-CA"/>
        </w:rPr>
      </w:r>
      <w:r w:rsidR="002834A4">
        <w:rPr>
          <w:lang w:eastAsia="en-CA"/>
        </w:rPr>
        <w:fldChar w:fldCharType="separate"/>
      </w:r>
      <w:r w:rsidR="0067621D">
        <w:t xml:space="preserve">Figure </w:t>
      </w:r>
      <w:r w:rsidR="0067621D">
        <w:rPr>
          <w:noProof/>
        </w:rPr>
        <w:t>4</w:t>
      </w:r>
      <w:r w:rsidR="0067621D">
        <w:t>.</w:t>
      </w:r>
      <w:r w:rsidR="0067621D">
        <w:rPr>
          <w:noProof/>
        </w:rPr>
        <w:t>9</w:t>
      </w:r>
      <w:r w:rsidR="002834A4">
        <w:rPr>
          <w:lang w:eastAsia="en-CA"/>
        </w:rPr>
        <w:fldChar w:fldCharType="end"/>
      </w:r>
      <w:r>
        <w:rPr>
          <w:lang w:eastAsia="en-CA"/>
        </w:rPr>
        <w:t xml:space="preserve">. </w:t>
      </w:r>
    </w:p>
    <w:p w:rsidR="002834A4" w:rsidRDefault="00F874D0" w:rsidP="00F874D0">
      <w:pPr>
        <w:keepNext/>
        <w:jc w:val="center"/>
      </w:pPr>
      <w:r>
        <w:rPr>
          <w:noProof/>
        </w:rPr>
        <w:lastRenderedPageBreak/>
        <w:drawing>
          <wp:inline distT="0" distB="0" distL="0" distR="0" wp14:anchorId="21CC8550">
            <wp:extent cx="4878000" cy="1771200"/>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215044" w:rsidRPr="0098143A" w:rsidRDefault="002834A4" w:rsidP="002834A4">
      <w:pPr>
        <w:pStyle w:val="ab"/>
      </w:pPr>
      <w:bookmarkStart w:id="154" w:name="_Ref500496732"/>
      <w:bookmarkStart w:id="155" w:name="_Toc500498605"/>
      <w:r>
        <w:t xml:space="preserve">Figure </w:t>
      </w:r>
      <w:r w:rsidR="00A045BD">
        <w:fldChar w:fldCharType="begin"/>
      </w:r>
      <w:r w:rsidR="00A045BD">
        <w:instrText xml:space="preserve"> STYLEREF 1 \s </w:instrText>
      </w:r>
      <w:r w:rsidR="00A045BD">
        <w:fldChar w:fldCharType="separate"/>
      </w:r>
      <w:r w:rsidR="00F763C3">
        <w:rPr>
          <w:noProof/>
        </w:rPr>
        <w:t>4</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9</w:t>
      </w:r>
      <w:r w:rsidR="00A045BD">
        <w:rPr>
          <w:noProof/>
        </w:rPr>
        <w:fldChar w:fldCharType="end"/>
      </w:r>
      <w:bookmarkEnd w:id="154"/>
      <w:r>
        <w:rPr>
          <w:noProof/>
        </w:rPr>
        <w:t xml:space="preserve"> The reply of the last agent</w:t>
      </w:r>
      <w:bookmarkEnd w:id="155"/>
    </w:p>
    <w:p w:rsidR="000B7AF6" w:rsidRDefault="00956476" w:rsidP="00234C8E">
      <w:pPr>
        <w:pStyle w:val="2"/>
        <w:rPr>
          <w:lang w:val="en-CA"/>
        </w:rPr>
      </w:pPr>
      <w:bookmarkStart w:id="156" w:name="_Toc500498566"/>
      <w:r>
        <w:rPr>
          <w:lang w:val="en-CA"/>
        </w:rPr>
        <w:t>Appointment number</w:t>
      </w:r>
      <w:bookmarkEnd w:id="156"/>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57" w:name="_Toc500498567"/>
      <w:r>
        <w:rPr>
          <w:lang w:val="en-CA"/>
        </w:rPr>
        <w:t>C</w:t>
      </w:r>
      <w:r w:rsidR="007C183B">
        <w:rPr>
          <w:lang w:val="en-CA"/>
        </w:rPr>
        <w:t>reator</w:t>
      </w:r>
      <w:r>
        <w:rPr>
          <w:lang w:val="en-CA"/>
        </w:rPr>
        <w:t xml:space="preserve"> </w:t>
      </w:r>
      <w:r w:rsidR="007F3B6D">
        <w:rPr>
          <w:lang w:val="en-CA"/>
        </w:rPr>
        <w:t>a</w:t>
      </w:r>
      <w:r>
        <w:rPr>
          <w:lang w:val="en-CA"/>
        </w:rPr>
        <w:t>ppointment number</w:t>
      </w:r>
      <w:bookmarkEnd w:id="157"/>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58" w:name="_Toc500498568"/>
      <w:r>
        <w:rPr>
          <w:lang w:val="en-CA"/>
        </w:rPr>
        <w:t>Agen</w:t>
      </w:r>
      <w:r w:rsidR="00F63B92">
        <w:rPr>
          <w:lang w:val="en-CA"/>
        </w:rPr>
        <w:t>t</w:t>
      </w:r>
      <w:r>
        <w:rPr>
          <w:lang w:val="en-CA"/>
        </w:rPr>
        <w:t xml:space="preserve"> appointment number</w:t>
      </w:r>
      <w:bookmarkEnd w:id="158"/>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59" w:name="_Toc500498569"/>
      <w:r>
        <w:rPr>
          <w:lang w:val="en-CA"/>
        </w:rPr>
        <w:t>Timeout</w:t>
      </w:r>
      <w:bookmarkEnd w:id="159"/>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w:t>
      </w:r>
      <w:r w:rsidRPr="0098143A">
        <w:rPr>
          <w:rFonts w:hint="eastAsia"/>
        </w:rPr>
        <w:lastRenderedPageBreak/>
        <w:t>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E161BB" w:rsidRDefault="00D537FA" w:rsidP="002834A4">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E161BB" w:rsidRDefault="00E161BB" w:rsidP="00E161BB">
      <w:pPr>
        <w:pStyle w:val="2"/>
      </w:pPr>
      <w:bookmarkStart w:id="160" w:name="_Toc500498570"/>
      <w:r>
        <w:t>Example</w:t>
      </w:r>
      <w:bookmarkEnd w:id="160"/>
    </w:p>
    <w:p w:rsidR="00E161BB" w:rsidRDefault="00E161BB" w:rsidP="00E161BB">
      <w:pPr>
        <w:pStyle w:val="FirstParagraph"/>
      </w:pPr>
      <w:r>
        <w:t xml:space="preserve">In the following examples, we use 4 users (i.e., Alice, Bob, Charlie, David and Elizabeth) to show the process of the ACP. We should notice that David trusts Charlie (Charlie does not trust David), Elizabeth trusts David (David does not trust Elizabeth). Users do not trust others except the about two pairs. The parameters are shown in </w:t>
      </w:r>
      <w:r>
        <w:fldChar w:fldCharType="begin"/>
      </w:r>
      <w:r>
        <w:instrText xml:space="preserve"> REF _Ref500097376 \h </w:instrText>
      </w:r>
      <w:r>
        <w:fldChar w:fldCharType="separate"/>
      </w:r>
      <w:r w:rsidR="0067621D">
        <w:t xml:space="preserve">Table </w:t>
      </w:r>
      <w:r w:rsidR="0067621D">
        <w:rPr>
          <w:noProof/>
        </w:rPr>
        <w:t>4</w:t>
      </w:r>
      <w:r w:rsidR="0067621D">
        <w:t>.</w:t>
      </w:r>
      <w:r w:rsidR="0067621D">
        <w:rPr>
          <w:noProof/>
        </w:rPr>
        <w:t>8</w:t>
      </w:r>
      <w:r>
        <w:fldChar w:fldCharType="end"/>
      </w:r>
      <w:r>
        <w:t>.</w:t>
      </w:r>
    </w:p>
    <w:p w:rsidR="00E161BB" w:rsidRDefault="00E161BB" w:rsidP="00E161BB">
      <w:pPr>
        <w:pStyle w:val="ab"/>
        <w:keepNext/>
      </w:pPr>
      <w:bookmarkStart w:id="161" w:name="_Ref500097376"/>
      <w:bookmarkStart w:id="162" w:name="_Ref500097372"/>
      <w:bookmarkStart w:id="163" w:name="_Toc500498632"/>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8</w:t>
      </w:r>
      <w:r w:rsidR="00A045BD">
        <w:rPr>
          <w:noProof/>
        </w:rPr>
        <w:fldChar w:fldCharType="end"/>
      </w:r>
      <w:bookmarkEnd w:id="161"/>
      <w:r>
        <w:rPr>
          <w:noProof/>
        </w:rPr>
        <w:t xml:space="preserve"> example parameters</w:t>
      </w:r>
      <w:bookmarkEnd w:id="162"/>
      <w:bookmarkEnd w:id="163"/>
    </w:p>
    <w:tbl>
      <w:tblPr>
        <w:tblStyle w:val="32"/>
        <w:tblW w:w="0" w:type="auto"/>
        <w:tblLook w:val="04A0" w:firstRow="1" w:lastRow="0" w:firstColumn="1" w:lastColumn="0" w:noHBand="0" w:noVBand="1"/>
      </w:tblPr>
      <w:tblGrid>
        <w:gridCol w:w="2628"/>
        <w:gridCol w:w="5975"/>
        <w:gridCol w:w="14"/>
      </w:tblGrid>
      <w:tr w:rsidR="00E161BB" w:rsidRPr="00B92514" w:rsidTr="00653B6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E161BB" w:rsidRPr="00B92514" w:rsidRDefault="00E161BB" w:rsidP="00653B65">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E161BB" w:rsidRPr="00B92514" w:rsidRDefault="00E161BB" w:rsidP="00653B65">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E161BB" w:rsidRPr="00A17B3A"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E161BB" w:rsidRPr="00A17B3A" w:rsidRDefault="00E161BB" w:rsidP="00653B65">
            <w:pPr>
              <w:jc w:val="center"/>
              <w:cnfStyle w:val="000000100000" w:firstRow="0" w:lastRow="0" w:firstColumn="0" w:lastColumn="0" w:oddVBand="0" w:evenVBand="0" w:oddHBand="1" w:evenHBand="0" w:firstRowFirstColumn="0" w:firstRowLastColumn="0" w:lastRowFirstColumn="0" w:lastRowLastColumn="0"/>
            </w:pPr>
            <w:r>
              <w:t>3</w:t>
            </w:r>
          </w:p>
        </w:tc>
      </w:tr>
      <w:tr w:rsidR="00E161BB" w:rsidRPr="00A17B3A"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E161BB" w:rsidRDefault="00E161BB" w:rsidP="00653B65">
            <w:pPr>
              <w:jc w:val="center"/>
              <w:cnfStyle w:val="000000000000" w:firstRow="0" w:lastRow="0" w:firstColumn="0" w:lastColumn="0" w:oddVBand="0" w:evenVBand="0" w:oddHBand="0" w:evenHBand="0" w:firstRowFirstColumn="0" w:firstRowLastColumn="0" w:lastRowFirstColumn="0" w:lastRowLastColumn="0"/>
            </w:pPr>
            <w:r>
              <w:t>1</w:t>
            </w:r>
          </w:p>
        </w:tc>
      </w:tr>
      <w:tr w:rsidR="00E161BB" w:rsidRPr="00B0436E"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E161BB" w:rsidRPr="00B0436E" w:rsidRDefault="00E161BB" w:rsidP="00653B65">
            <w:pPr>
              <w:jc w:val="center"/>
              <w:cnfStyle w:val="000000100000" w:firstRow="0" w:lastRow="0" w:firstColumn="0" w:lastColumn="0" w:oddVBand="0" w:evenVBand="0" w:oddHBand="1" w:evenHBand="0" w:firstRowFirstColumn="0" w:firstRowLastColumn="0" w:lastRowFirstColumn="0" w:lastRowLastColumn="0"/>
              <w:rPr>
                <w:bCs/>
              </w:rPr>
            </w:pPr>
            <w:r>
              <w:rPr>
                <w:bCs/>
              </w:rPr>
              <w:t>2</w:t>
            </w:r>
          </w:p>
        </w:tc>
      </w:tr>
      <w:tr w:rsidR="00E161BB" w:rsidRPr="00B0436E"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302FCF" w:rsidRDefault="00E161BB" w:rsidP="00653B65">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E161BB" w:rsidRPr="00B0436E" w:rsidRDefault="00E161BB" w:rsidP="00653B65">
            <w:pPr>
              <w:jc w:val="center"/>
              <w:cnfStyle w:val="000000000000" w:firstRow="0" w:lastRow="0" w:firstColumn="0" w:lastColumn="0" w:oddVBand="0" w:evenVBand="0" w:oddHBand="0" w:evenHBand="0" w:firstRowFirstColumn="0" w:firstRowLastColumn="0" w:lastRowFirstColumn="0" w:lastRowLastColumn="0"/>
              <w:rPr>
                <w:bCs/>
              </w:rPr>
            </w:pPr>
            <w:r>
              <w:rPr>
                <w:bCs/>
              </w:rPr>
              <w:t>10 minutes</w:t>
            </w:r>
          </w:p>
        </w:tc>
      </w:tr>
      <w:tr w:rsidR="00E161BB" w:rsidRPr="00B0436E"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302FCF" w:rsidRDefault="00E161BB" w:rsidP="00653B65">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E161BB" w:rsidRPr="00B0436E" w:rsidRDefault="00E161BB" w:rsidP="00653B65">
            <w:pPr>
              <w:jc w:val="center"/>
              <w:cnfStyle w:val="000000100000" w:firstRow="0" w:lastRow="0" w:firstColumn="0" w:lastColumn="0" w:oddVBand="0" w:evenVBand="0" w:oddHBand="1" w:evenHBand="0" w:firstRowFirstColumn="0" w:firstRowLastColumn="0" w:lastRowFirstColumn="0" w:lastRowLastColumn="0"/>
              <w:rPr>
                <w:bCs/>
              </w:rPr>
            </w:pPr>
            <w:r>
              <w:rPr>
                <w:bCs/>
              </w:rPr>
              <w:t>80 minutes</w:t>
            </w:r>
          </w:p>
        </w:tc>
      </w:tr>
      <w:tr w:rsidR="00E161BB" w:rsidRPr="00B0436E"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E161BB" w:rsidRPr="00302FCF" w:rsidRDefault="00E161BB" w:rsidP="00653B65">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E161BB" w:rsidRPr="00285B06" w:rsidRDefault="00E161BB" w:rsidP="00653B65">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 xml:space="preserve">80 minutes (equal to </w:t>
            </w:r>
            <w:r w:rsidRPr="002F4192">
              <w:rPr>
                <w:bCs/>
                <w:i/>
                <w:lang w:val="en-CA"/>
              </w:rPr>
              <w:t>AT</w:t>
            </w:r>
            <w:r>
              <w:rPr>
                <w:bCs/>
                <w:lang w:val="en-CA"/>
              </w:rPr>
              <w:t>)</w:t>
            </w:r>
          </w:p>
        </w:tc>
      </w:tr>
    </w:tbl>
    <w:p w:rsidR="00E161BB" w:rsidRDefault="00E161BB" w:rsidP="00E161BB">
      <w:r>
        <w:t xml:space="preserve">We abstract the event that users encounter each other as a table, as shown in </w:t>
      </w:r>
      <w:r>
        <w:fldChar w:fldCharType="begin"/>
      </w:r>
      <w:r>
        <w:instrText xml:space="preserve"> REF _Ref500098367 \h </w:instrText>
      </w:r>
      <w:r>
        <w:fldChar w:fldCharType="separate"/>
      </w:r>
      <w:r w:rsidR="0067621D">
        <w:t xml:space="preserve">Table </w:t>
      </w:r>
      <w:r w:rsidR="0067621D">
        <w:rPr>
          <w:noProof/>
        </w:rPr>
        <w:t>4</w:t>
      </w:r>
      <w:r w:rsidR="0067621D">
        <w:t>.</w:t>
      </w:r>
      <w:r w:rsidR="0067621D">
        <w:rPr>
          <w:noProof/>
        </w:rPr>
        <w:t>9</w:t>
      </w:r>
      <w:r>
        <w:fldChar w:fldCharType="end"/>
      </w:r>
      <w:r>
        <w:t xml:space="preserve">. </w:t>
      </w:r>
      <w:r>
        <w:lastRenderedPageBreak/>
        <w:t xml:space="preserve">The table list the time when two users encounter each other. For example, Bob and Charlie encounter each other at the third minute. After two users meet, they separate in one minute. </w:t>
      </w:r>
    </w:p>
    <w:p w:rsidR="00E161BB" w:rsidRDefault="00E161BB" w:rsidP="00E161BB">
      <w:pPr>
        <w:pStyle w:val="ab"/>
        <w:keepNext/>
        <w:ind w:firstLineChars="0" w:firstLine="0"/>
      </w:pPr>
      <w:bookmarkStart w:id="164" w:name="_Ref500098367"/>
      <w:bookmarkStart w:id="165" w:name="_Toc500498633"/>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9</w:t>
      </w:r>
      <w:r w:rsidR="00A045BD">
        <w:rPr>
          <w:noProof/>
        </w:rPr>
        <w:fldChar w:fldCharType="end"/>
      </w:r>
      <w:bookmarkEnd w:id="164"/>
      <w:r>
        <w:rPr>
          <w:noProof/>
        </w:rPr>
        <w:t xml:space="preserve"> Example event</w:t>
      </w:r>
      <w:bookmarkEnd w:id="165"/>
    </w:p>
    <w:tbl>
      <w:tblPr>
        <w:tblStyle w:val="athesistable"/>
        <w:tblW w:w="0" w:type="auto"/>
        <w:jc w:val="center"/>
        <w:tblLook w:val="04A0" w:firstRow="1" w:lastRow="0" w:firstColumn="1" w:lastColumn="0" w:noHBand="0" w:noVBand="1"/>
      </w:tblPr>
      <w:tblGrid>
        <w:gridCol w:w="1123"/>
        <w:gridCol w:w="1123"/>
        <w:gridCol w:w="1601"/>
      </w:tblGrid>
      <w:tr w:rsidR="00E161BB" w:rsidTr="00653B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jc w:val="center"/>
            </w:pPr>
            <w:r>
              <w:t>User 1</w:t>
            </w:r>
          </w:p>
        </w:tc>
        <w:tc>
          <w:tcPr>
            <w:tcW w:w="0" w:type="auto"/>
          </w:tcPr>
          <w:p w:rsidR="00E161BB" w:rsidRDefault="00E161BB" w:rsidP="00653B65">
            <w:pPr>
              <w:ind w:firstLineChars="0" w:firstLine="0"/>
              <w:jc w:val="center"/>
              <w:cnfStyle w:val="100000000000" w:firstRow="1" w:lastRow="0" w:firstColumn="0" w:lastColumn="0" w:oddVBand="0" w:evenVBand="0" w:oddHBand="0" w:evenHBand="0" w:firstRowFirstColumn="0" w:firstRowLastColumn="0" w:lastRowFirstColumn="0" w:lastRowLastColumn="0"/>
            </w:pPr>
            <w:r>
              <w:t>User 2</w:t>
            </w:r>
          </w:p>
        </w:tc>
        <w:tc>
          <w:tcPr>
            <w:tcW w:w="0" w:type="auto"/>
          </w:tcPr>
          <w:p w:rsidR="00E161BB" w:rsidRDefault="00E161BB" w:rsidP="00653B65">
            <w:pPr>
              <w:ind w:firstLineChars="0" w:firstLine="0"/>
              <w:jc w:val="center"/>
              <w:cnfStyle w:val="100000000000" w:firstRow="1" w:lastRow="0" w:firstColumn="0" w:lastColumn="0" w:oddVBand="0" w:evenVBand="0" w:oddHBand="0" w:evenHBand="0" w:firstRowFirstColumn="0" w:firstRowLastColumn="0" w:lastRowFirstColumn="0" w:lastRowLastColumn="0"/>
            </w:pPr>
            <w:r>
              <w:t>Time (minute)</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Elizabeth</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Bob</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1</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Bob</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2</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Charlie</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Elizabeth</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3</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Elizabeth</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Alic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4</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Bob</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5</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Alice</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6</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Charlie</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7</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David</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Elizabeth</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8</w:t>
            </w:r>
          </w:p>
        </w:tc>
      </w:tr>
    </w:tbl>
    <w:p w:rsidR="00E161BB" w:rsidRPr="00FA1B72" w:rsidRDefault="00E161BB" w:rsidP="00E161BB">
      <w:pPr>
        <w:rPr>
          <w:lang w:val="en-CA"/>
        </w:rPr>
      </w:pPr>
      <w:r>
        <w:t>We assume that these users do not encounter any user for a long time, so that they each has 8 (</w:t>
      </w:r>
      <m:oMath>
        <m:r>
          <w:rPr>
            <w:rFonts w:ascii="Cambria Math" w:hAnsi="Cambria Math"/>
          </w:rPr>
          <m:t>=</m:t>
        </m:r>
        <m:f>
          <m:fPr>
            <m:ctrlPr>
              <w:rPr>
                <w:rFonts w:ascii="Cambria Math" w:hAnsi="Cambria Math"/>
              </w:rPr>
            </m:ctrlPr>
          </m:fPr>
          <m:num>
            <m:r>
              <w:rPr>
                <w:rFonts w:ascii="Cambria Math" w:hAnsi="Cambria Math"/>
              </w:rPr>
              <m:t>80min</m:t>
            </m:r>
            <m:ctrlPr>
              <w:rPr>
                <w:rFonts w:ascii="Cambria Math" w:hAnsi="Cambria Math"/>
                <w:i/>
              </w:rPr>
            </m:ctrlPr>
          </m:num>
          <m:den>
            <m:r>
              <w:rPr>
                <w:rFonts w:ascii="Cambria Math" w:hAnsi="Cambria Math"/>
              </w:rPr>
              <m:t>10min</m:t>
            </m:r>
            <m:ctrlPr>
              <w:rPr>
                <w:rFonts w:ascii="Cambria Math" w:hAnsi="Cambria Math"/>
                <w:i/>
              </w:rPr>
            </m:ctrlPr>
          </m:den>
        </m:f>
      </m:oMath>
      <w:r>
        <w:t xml:space="preserve">) ACs generated by themselves. We also assume that no AC expires in our 8-minutes example. Since the parameter </w:t>
      </w:r>
      <w:r w:rsidRPr="00135AF0">
        <w:rPr>
          <w:i/>
        </w:rPr>
        <w:t>Seg</w:t>
      </w:r>
      <w:r>
        <w:t xml:space="preserve"> is equal to 2, each user has 2 </w:t>
      </w:r>
      <w:r w:rsidRPr="00135AF0">
        <w:rPr>
          <w:i/>
        </w:rPr>
        <w:t>Distributing AC List</w:t>
      </w:r>
      <w:r>
        <w:t>s (</w:t>
      </w:r>
      <w:r w:rsidRPr="00135AF0">
        <w:rPr>
          <w:i/>
        </w:rPr>
        <w:t>DL</w:t>
      </w:r>
      <w:r>
        <w:t xml:space="preserve">s). The initial state of our example is shown in </w:t>
      </w:r>
      <w:r>
        <w:fldChar w:fldCharType="begin"/>
      </w:r>
      <w:r>
        <w:instrText xml:space="preserve"> REF _Ref500099615 \h </w:instrText>
      </w:r>
      <w:r>
        <w:fldChar w:fldCharType="separate"/>
      </w:r>
      <w:r w:rsidR="0067621D">
        <w:t xml:space="preserve">Table </w:t>
      </w:r>
      <w:r w:rsidR="0067621D">
        <w:rPr>
          <w:noProof/>
        </w:rPr>
        <w:t>4</w:t>
      </w:r>
      <w:r w:rsidR="0067621D">
        <w:t>.</w:t>
      </w:r>
      <w:r w:rsidR="0067621D">
        <w:rPr>
          <w:noProof/>
        </w:rPr>
        <w:t>10</w:t>
      </w:r>
      <w:r>
        <w:fldChar w:fldCharType="end"/>
      </w:r>
      <w:r>
        <w:t>. To make the example clearer, we do not place ACs in DLs randomly</w:t>
      </w:r>
      <w:r>
        <w:rPr>
          <w:lang w:val="en-CA"/>
        </w:rPr>
        <w:t xml:space="preserve">, ACs are always placed in the DL </w:t>
      </w:r>
      <w:r w:rsidRPr="00DC62A5">
        <w:rPr>
          <w:lang w:val="en-CA"/>
        </w:rPr>
        <w:t>alternately</w:t>
      </w:r>
      <w:r>
        <w:rPr>
          <w:lang w:val="en-CA"/>
        </w:rPr>
        <w:t>. For example, if we put the first AC in DL1, then the second AC must be in the DL2. Users also obey the rule when they receive ACs from other users.</w:t>
      </w:r>
    </w:p>
    <w:p w:rsidR="00E161BB" w:rsidRDefault="00E161BB" w:rsidP="00E161BB">
      <w:pPr>
        <w:pStyle w:val="ab"/>
        <w:keepNext/>
      </w:pPr>
      <w:bookmarkStart w:id="166" w:name="_Ref500099615"/>
      <w:bookmarkStart w:id="167" w:name="_Toc500498634"/>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10</w:t>
      </w:r>
      <w:r w:rsidR="00A045BD">
        <w:rPr>
          <w:noProof/>
        </w:rPr>
        <w:fldChar w:fldCharType="end"/>
      </w:r>
      <w:bookmarkEnd w:id="166"/>
      <w:r>
        <w:rPr>
          <w:noProof/>
        </w:rPr>
        <w:t xml:space="preserve"> Example initial state</w:t>
      </w:r>
      <w:bookmarkEnd w:id="167"/>
    </w:p>
    <w:tbl>
      <w:tblPr>
        <w:tblStyle w:val="ae"/>
        <w:tblW w:w="0" w:type="auto"/>
        <w:tblLook w:val="04A0" w:firstRow="1" w:lastRow="0" w:firstColumn="1" w:lastColumn="0" w:noHBand="0" w:noVBand="1"/>
      </w:tblPr>
      <w:tblGrid>
        <w:gridCol w:w="1831"/>
        <w:gridCol w:w="2883"/>
        <w:gridCol w:w="2886"/>
        <w:gridCol w:w="1341"/>
      </w:tblGrid>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User Identity</w:t>
            </w:r>
          </w:p>
        </w:tc>
        <w:tc>
          <w:tcPr>
            <w:tcW w:w="2883" w:type="dxa"/>
          </w:tcPr>
          <w:p w:rsidR="00E161BB" w:rsidRPr="002B5811" w:rsidRDefault="00E161BB" w:rsidP="00653B65">
            <w:pPr>
              <w:snapToGrid w:val="0"/>
              <w:ind w:firstLineChars="0" w:firstLine="0"/>
              <w:jc w:val="center"/>
              <w:rPr>
                <w:sz w:val="22"/>
                <w:szCs w:val="22"/>
              </w:rPr>
            </w:pPr>
            <w:r w:rsidRPr="002B5811">
              <w:rPr>
                <w:sz w:val="22"/>
                <w:szCs w:val="22"/>
              </w:rPr>
              <w:t>DL1</w:t>
            </w:r>
          </w:p>
        </w:tc>
        <w:tc>
          <w:tcPr>
            <w:tcW w:w="2886" w:type="dxa"/>
          </w:tcPr>
          <w:p w:rsidR="00E161BB" w:rsidRPr="002B5811" w:rsidRDefault="00E161BB" w:rsidP="00653B65">
            <w:pPr>
              <w:snapToGrid w:val="0"/>
              <w:ind w:firstLineChars="0" w:firstLine="0"/>
              <w:jc w:val="center"/>
              <w:rPr>
                <w:sz w:val="22"/>
                <w:szCs w:val="22"/>
              </w:rPr>
            </w:pPr>
            <w:r w:rsidRPr="002B5811">
              <w:rPr>
                <w:sz w:val="22"/>
                <w:szCs w:val="22"/>
              </w:rPr>
              <w:t>DL2</w:t>
            </w:r>
          </w:p>
        </w:tc>
        <w:tc>
          <w:tcPr>
            <w:tcW w:w="1341" w:type="dxa"/>
          </w:tcPr>
          <w:p w:rsidR="00E161BB" w:rsidRPr="002B5811" w:rsidRDefault="00E161BB" w:rsidP="00653B65">
            <w:pPr>
              <w:snapToGrid w:val="0"/>
              <w:ind w:firstLineChars="0" w:firstLine="0"/>
              <w:jc w:val="center"/>
              <w:rPr>
                <w:sz w:val="22"/>
                <w:szCs w:val="22"/>
              </w:rPr>
            </w:pPr>
            <w:r>
              <w:rPr>
                <w:sz w:val="22"/>
                <w:szCs w:val="22"/>
              </w:rPr>
              <w:t>RL</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Alice</w:t>
            </w:r>
            <w:r>
              <w:rPr>
                <w:sz w:val="22"/>
                <w:szCs w:val="22"/>
              </w:rPr>
              <w:t xml:space="preserve"> (A)</w:t>
            </w:r>
          </w:p>
        </w:tc>
        <w:tc>
          <w:tcPr>
            <w:tcW w:w="2883" w:type="dxa"/>
          </w:tcPr>
          <w:p w:rsidR="00E161BB" w:rsidRPr="002B5811" w:rsidRDefault="004833CD"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4833CD"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Bob</w:t>
            </w:r>
            <w:r>
              <w:rPr>
                <w:sz w:val="22"/>
                <w:szCs w:val="22"/>
              </w:rPr>
              <w:t xml:space="preserve"> (B)</w:t>
            </w:r>
          </w:p>
        </w:tc>
        <w:tc>
          <w:tcPr>
            <w:tcW w:w="2883" w:type="dxa"/>
          </w:tcPr>
          <w:p w:rsidR="00E161BB" w:rsidRPr="002B5811" w:rsidRDefault="004833CD"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4833CD"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Charlie</w:t>
            </w:r>
            <w:r>
              <w:rPr>
                <w:sz w:val="22"/>
                <w:szCs w:val="22"/>
              </w:rPr>
              <w:t xml:space="preserve"> (C)</w:t>
            </w:r>
          </w:p>
        </w:tc>
        <w:tc>
          <w:tcPr>
            <w:tcW w:w="2883" w:type="dxa"/>
          </w:tcPr>
          <w:p w:rsidR="00E161BB" w:rsidRPr="002B5811" w:rsidRDefault="004833CD"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4833CD"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David</w:t>
            </w:r>
            <w:r>
              <w:rPr>
                <w:sz w:val="22"/>
                <w:szCs w:val="22"/>
              </w:rPr>
              <w:t xml:space="preserve"> (D)</w:t>
            </w:r>
          </w:p>
        </w:tc>
        <w:tc>
          <w:tcPr>
            <w:tcW w:w="2883" w:type="dxa"/>
          </w:tcPr>
          <w:p w:rsidR="00E161BB" w:rsidRPr="002B5811" w:rsidRDefault="004833CD"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4833CD"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Elizabeth</w:t>
            </w:r>
            <w:r>
              <w:rPr>
                <w:sz w:val="22"/>
                <w:szCs w:val="22"/>
              </w:rPr>
              <w:t xml:space="preserve"> (E)</w:t>
            </w:r>
          </w:p>
        </w:tc>
        <w:tc>
          <w:tcPr>
            <w:tcW w:w="2883" w:type="dxa"/>
          </w:tcPr>
          <w:p w:rsidR="00E161BB" w:rsidRPr="002B5811" w:rsidRDefault="004833CD"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4833CD"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bl>
    <w:p w:rsidR="00E161BB" w:rsidRPr="00D06FEC" w:rsidRDefault="00E161BB" w:rsidP="00E161BB">
      <w:r>
        <w:rPr>
          <w:lang w:val="en-CA"/>
        </w:rPr>
        <w:lastRenderedPageBreak/>
        <w:t xml:space="preserve">The explanation of symbols used in table are shown in the former </w:t>
      </w:r>
      <w:r>
        <w:rPr>
          <w:lang w:val="en-CA"/>
        </w:rPr>
        <w:fldChar w:fldCharType="begin"/>
      </w:r>
      <w:r>
        <w:rPr>
          <w:lang w:val="en-CA"/>
        </w:rPr>
        <w:instrText xml:space="preserve"> REF _Ref499751431 \h </w:instrText>
      </w:r>
      <w:r>
        <w:rPr>
          <w:lang w:val="en-CA"/>
        </w:rPr>
      </w:r>
      <w:r>
        <w:rPr>
          <w:lang w:val="en-CA"/>
        </w:rPr>
        <w:fldChar w:fldCharType="separate"/>
      </w:r>
      <w:r w:rsidR="0067621D">
        <w:t xml:space="preserve">Table </w:t>
      </w:r>
      <w:r w:rsidR="0067621D">
        <w:rPr>
          <w:noProof/>
        </w:rPr>
        <w:t>4</w:t>
      </w:r>
      <w:r w:rsidR="0067621D">
        <w:t>.</w:t>
      </w:r>
      <w:r w:rsidR="0067621D">
        <w:rPr>
          <w:noProof/>
        </w:rPr>
        <w:t>1</w:t>
      </w:r>
      <w:r>
        <w:rPr>
          <w:lang w:val="en-CA"/>
        </w:rPr>
        <w:fldChar w:fldCharType="end"/>
      </w:r>
      <w:r>
        <w:rPr>
          <w:lang w:val="en-CA"/>
        </w:rPr>
        <w:t xml:space="preserve">. </w:t>
      </w:r>
      <w:r>
        <w:t xml:space="preserve">To make the symbol clearer, we add the EQL of the AC on its symbol. For example, if the EQL of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sup>
        </m:sSubSup>
      </m:oMath>
      <w:r>
        <w:t xml:space="preserve"> is equal to 2, it is marked as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w:t>
      </w:r>
    </w:p>
    <w:p w:rsidR="00E161BB" w:rsidRDefault="00E161BB" w:rsidP="00E161BB">
      <w:pPr>
        <w:pStyle w:val="3"/>
        <w:rPr>
          <w:lang w:val="en-CA"/>
        </w:rPr>
      </w:pPr>
      <w:bookmarkStart w:id="168" w:name="_Toc500498571"/>
      <w:r>
        <w:rPr>
          <w:lang w:val="en-CA"/>
        </w:rPr>
        <w:t>Exchanging appointment cards</w:t>
      </w:r>
      <w:bookmarkEnd w:id="168"/>
    </w:p>
    <w:p w:rsidR="00E161BB" w:rsidRDefault="00E161BB" w:rsidP="00E161BB">
      <w:pPr>
        <w:pStyle w:val="FirstParagraph"/>
        <w:rPr>
          <w:lang w:val="en-CA"/>
        </w:rPr>
      </w:pPr>
      <w:r>
        <w:rPr>
          <w:lang w:val="en-CA"/>
        </w:rPr>
        <w:t xml:space="preserve">To make it easier, users do not pick DLs randomly as we described in the previous sections when they exchange ACs. Instead, 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Pr>
          <w:lang w:val="en-CA"/>
        </w:rPr>
        <w:t xml:space="preserve"> always picks his DL1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Pr>
          <w:lang w:val="en-CA"/>
        </w:rPr>
        <w:t xml:space="preserve"> always picks his DL2. </w:t>
      </w:r>
    </w:p>
    <w:p w:rsidR="00E161BB" w:rsidRDefault="00E161BB" w:rsidP="00E161BB">
      <w:pPr>
        <w:rPr>
          <w:lang w:val="en-CA"/>
        </w:rPr>
      </w:pPr>
      <w:r>
        <w:rPr>
          <w:lang w:val="en-CA"/>
        </w:rPr>
        <w:t xml:space="preserve">The tables in current section show the entire Distributing AC Lists (i.e. DL1 and DL2) and entire relay tables (RLs) of each user. We use the initial letter to denote each user in symbols. For example, D denotes David. In the reply tables, we color old entries with darker color to high light new ones. The structure of the AC-list tables is shown in </w:t>
      </w:r>
      <w:r>
        <w:rPr>
          <w:lang w:val="en-CA"/>
        </w:rPr>
        <w:fldChar w:fldCharType="begin"/>
      </w:r>
      <w:r>
        <w:rPr>
          <w:lang w:val="en-CA"/>
        </w:rPr>
        <w:instrText xml:space="preserve"> REF _Ref500170845 \h </w:instrText>
      </w:r>
      <w:r>
        <w:rPr>
          <w:lang w:val="en-CA"/>
        </w:rPr>
      </w:r>
      <w:r>
        <w:rPr>
          <w:lang w:val="en-CA"/>
        </w:rPr>
        <w:fldChar w:fldCharType="separate"/>
      </w:r>
      <w:r w:rsidR="0067621D">
        <w:t xml:space="preserve">Table </w:t>
      </w:r>
      <w:r w:rsidR="0067621D">
        <w:rPr>
          <w:noProof/>
        </w:rPr>
        <w:t>4</w:t>
      </w:r>
      <w:r w:rsidR="0067621D">
        <w:t>.</w:t>
      </w:r>
      <w:r w:rsidR="0067621D">
        <w:rPr>
          <w:noProof/>
        </w:rPr>
        <w:t>11</w:t>
      </w:r>
      <w:r>
        <w:rPr>
          <w:lang w:val="en-CA"/>
        </w:rPr>
        <w:fldChar w:fldCharType="end"/>
      </w:r>
      <w:r>
        <w:rPr>
          <w:lang w:val="en-CA"/>
        </w:rPr>
        <w:t>, where we mark the picked DL with a darker color.</w:t>
      </w:r>
    </w:p>
    <w:p w:rsidR="00E161BB" w:rsidRDefault="00E161BB" w:rsidP="00E161BB">
      <w:pPr>
        <w:pStyle w:val="ab"/>
        <w:keepNext/>
      </w:pPr>
      <w:bookmarkStart w:id="169" w:name="_Ref500170845"/>
      <w:bookmarkStart w:id="170" w:name="_Toc500498635"/>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11</w:t>
      </w:r>
      <w:r w:rsidR="00A045BD">
        <w:rPr>
          <w:noProof/>
        </w:rPr>
        <w:fldChar w:fldCharType="end"/>
      </w:r>
      <w:bookmarkEnd w:id="169"/>
      <w:r>
        <w:rPr>
          <w:noProof/>
        </w:rPr>
        <w:t xml:space="preserve"> User X and Y</w:t>
      </w:r>
      <w:r w:rsidRPr="00837924">
        <w:rPr>
          <w:noProof/>
        </w:rPr>
        <w:t>'s AC lists</w:t>
      </w:r>
      <w:bookmarkEnd w:id="170"/>
    </w:p>
    <w:tbl>
      <w:tblPr>
        <w:tblStyle w:val="ae"/>
        <w:tblW w:w="0" w:type="auto"/>
        <w:jc w:val="center"/>
        <w:tblLook w:val="04A0" w:firstRow="1" w:lastRow="0" w:firstColumn="1" w:lastColumn="0" w:noHBand="0" w:noVBand="1"/>
      </w:tblPr>
      <w:tblGrid>
        <w:gridCol w:w="361"/>
        <w:gridCol w:w="583"/>
        <w:gridCol w:w="761"/>
        <w:gridCol w:w="4060"/>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X</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distributing AC list 1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distributing AC list 1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distributing AC list 2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distributing AC list 2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ready AC list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ready AC list after their exchange.</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Y</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distributing AC list 1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distributing AC list 1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distributing AC list 2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distributing AC list 2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ready AC list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ready AC list after their exchange.</w:t>
            </w:r>
          </w:p>
        </w:tc>
      </w:tr>
    </w:tbl>
    <w:p w:rsidR="00E161BB" w:rsidRPr="001440D6" w:rsidRDefault="00E161BB" w:rsidP="00E161BB">
      <w:pPr>
        <w:rPr>
          <w:lang w:val="en-CA"/>
        </w:rPr>
      </w:pPr>
      <w:r>
        <w:rPr>
          <w:lang w:val="en-CA"/>
        </w:rPr>
        <w:t>The process of exchanging AC is shown step by step as following.</w:t>
      </w:r>
    </w:p>
    <w:p w:rsidR="00E161BB" w:rsidRDefault="00E161BB" w:rsidP="00E161BB">
      <w:pPr>
        <w:pStyle w:val="FirstParagraph"/>
        <w:numPr>
          <w:ilvl w:val="0"/>
          <w:numId w:val="20"/>
        </w:numPr>
        <w:rPr>
          <w:lang w:val="en-CA"/>
        </w:rPr>
      </w:pPr>
      <w:r>
        <w:rPr>
          <w:lang w:val="en-CA"/>
        </w:rPr>
        <w:t>Elizabeth encounters Bob</w:t>
      </w:r>
    </w:p>
    <w:p w:rsidR="00E161BB" w:rsidRPr="00DF1728" w:rsidRDefault="00E161BB" w:rsidP="00E161BB">
      <w:pPr>
        <w:rPr>
          <w:lang w:val="en-CA"/>
        </w:rPr>
      </w:pPr>
      <w:bookmarkStart w:id="171" w:name="_Hlk500174502"/>
      <w:r>
        <w:rPr>
          <w:lang w:val="en-CA"/>
        </w:rPr>
        <w:t xml:space="preserve">At the first minute, Elizabeth encounters Bob. Elizabeth picks her DL1, and Bob picks his DL2. They give distributing ACs in their picked DLs to each other and update their reply </w:t>
      </w:r>
      <w:r>
        <w:rPr>
          <w:lang w:val="en-CA"/>
        </w:rPr>
        <w:lastRenderedPageBreak/>
        <w:t xml:space="preserve">tables, as shown in </w:t>
      </w:r>
      <w:r>
        <w:rPr>
          <w:lang w:val="en-CA"/>
        </w:rPr>
        <w:fldChar w:fldCharType="begin"/>
      </w:r>
      <w:r>
        <w:rPr>
          <w:lang w:val="en-CA"/>
        </w:rPr>
        <w:instrText xml:space="preserve"> REF _Ref500174460 \h </w:instrText>
      </w:r>
      <w:r>
        <w:rPr>
          <w:lang w:val="en-CA"/>
        </w:rPr>
      </w:r>
      <w:r>
        <w:rPr>
          <w:lang w:val="en-CA"/>
        </w:rPr>
        <w:fldChar w:fldCharType="separate"/>
      </w:r>
      <w:r w:rsidR="0067621D">
        <w:t xml:space="preserve">Table </w:t>
      </w:r>
      <w:r w:rsidR="0067621D">
        <w:rPr>
          <w:noProof/>
        </w:rPr>
        <w:t>4</w:t>
      </w:r>
      <w:r w:rsidR="0067621D">
        <w:t>.</w:t>
      </w:r>
      <w:r w:rsidR="0067621D">
        <w:rPr>
          <w:noProof/>
        </w:rPr>
        <w:t>12</w:t>
      </w:r>
      <w:r>
        <w:rPr>
          <w:lang w:val="en-CA"/>
        </w:rPr>
        <w:fldChar w:fldCharType="end"/>
      </w:r>
      <w:r>
        <w:rPr>
          <w:lang w:val="en-CA"/>
        </w:rPr>
        <w:t xml:space="preserve"> and </w:t>
      </w:r>
      <w:r>
        <w:rPr>
          <w:lang w:val="en-CA"/>
        </w:rPr>
        <w:fldChar w:fldCharType="begin"/>
      </w:r>
      <w:r>
        <w:rPr>
          <w:lang w:val="en-CA"/>
        </w:rPr>
        <w:instrText xml:space="preserve"> REF _Ref500174463 \h </w:instrText>
      </w:r>
      <w:r>
        <w:rPr>
          <w:lang w:val="en-CA"/>
        </w:rPr>
      </w:r>
      <w:r>
        <w:rPr>
          <w:lang w:val="en-CA"/>
        </w:rPr>
        <w:fldChar w:fldCharType="separate"/>
      </w:r>
      <w:r w:rsidR="0067621D">
        <w:t xml:space="preserve">Table </w:t>
      </w:r>
      <w:r w:rsidR="0067621D">
        <w:rPr>
          <w:noProof/>
        </w:rPr>
        <w:t>4</w:t>
      </w:r>
      <w:r w:rsidR="0067621D">
        <w:t>.</w:t>
      </w:r>
      <w:r w:rsidR="0067621D">
        <w:rPr>
          <w:noProof/>
        </w:rPr>
        <w:t>13</w:t>
      </w:r>
      <w:r>
        <w:rPr>
          <w:lang w:val="en-CA"/>
        </w:rPr>
        <w:fldChar w:fldCharType="end"/>
      </w:r>
      <w:r>
        <w:rPr>
          <w:lang w:val="en-CA"/>
        </w:rPr>
        <w:t>.</w:t>
      </w:r>
    </w:p>
    <w:p w:rsidR="00E161BB" w:rsidRDefault="00E161BB" w:rsidP="00E161BB">
      <w:pPr>
        <w:pStyle w:val="ab"/>
        <w:keepNext/>
      </w:pPr>
      <w:bookmarkStart w:id="172" w:name="_Ref500174460"/>
      <w:bookmarkStart w:id="173" w:name="_Toc500498636"/>
      <w:bookmarkEnd w:id="171"/>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12</w:t>
      </w:r>
      <w:r w:rsidR="00A045BD">
        <w:rPr>
          <w:noProof/>
        </w:rPr>
        <w:fldChar w:fldCharType="end"/>
      </w:r>
      <w:bookmarkEnd w:id="172"/>
      <w:r>
        <w:rPr>
          <w:noProof/>
        </w:rPr>
        <w:t xml:space="preserve"> Elizabeth and Bob's AC lists at time 1</w:t>
      </w:r>
      <w:bookmarkEnd w:id="173"/>
    </w:p>
    <w:tbl>
      <w:tblPr>
        <w:tblStyle w:val="ae"/>
        <w:tblW w:w="0" w:type="auto"/>
        <w:jc w:val="center"/>
        <w:tblLook w:val="04A0" w:firstRow="1" w:lastRow="0" w:firstColumn="1" w:lastColumn="0" w:noHBand="0" w:noVBand="1"/>
      </w:tblPr>
      <w:tblGrid>
        <w:gridCol w:w="972"/>
        <w:gridCol w:w="583"/>
        <w:gridCol w:w="761"/>
        <w:gridCol w:w="3745"/>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4833CD"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4833CD"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4833CD"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4833CD" w:rsidP="00653B65">
            <w:pPr>
              <w:adjustRightInd w:val="0"/>
              <w:snapToGrid w:val="0"/>
              <w:ind w:firstLineChars="0" w:firstLine="0"/>
              <w:jc w:val="center"/>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4833CD"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4833CD"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4833CD"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4833CD"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ind w:firstLineChars="0" w:firstLine="0"/>
        <w:rPr>
          <w:lang w:val="en-CA"/>
        </w:rPr>
      </w:pPr>
    </w:p>
    <w:p w:rsidR="002834A4" w:rsidRDefault="002834A4" w:rsidP="00E161BB">
      <w:pPr>
        <w:ind w:firstLineChars="0" w:firstLine="0"/>
        <w:rPr>
          <w:lang w:val="en-CA"/>
        </w:rPr>
      </w:pPr>
    </w:p>
    <w:p w:rsidR="00E161BB" w:rsidRDefault="00E161BB" w:rsidP="00E161BB">
      <w:pPr>
        <w:pStyle w:val="ab"/>
        <w:keepNext/>
      </w:pPr>
      <w:bookmarkStart w:id="174" w:name="_Ref500174463"/>
      <w:bookmarkStart w:id="175" w:name="_Toc500498637"/>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13</w:t>
      </w:r>
      <w:r w:rsidR="00A045BD">
        <w:rPr>
          <w:noProof/>
        </w:rPr>
        <w:fldChar w:fldCharType="end"/>
      </w:r>
      <w:bookmarkEnd w:id="174"/>
      <w:r>
        <w:rPr>
          <w:noProof/>
        </w:rPr>
        <w:t xml:space="preserve"> Elizabeth and Bob's relay table at time 1</w:t>
      </w:r>
      <w:bookmarkEnd w:id="175"/>
    </w:p>
    <w:tbl>
      <w:tblPr>
        <w:tblStyle w:val="ae"/>
        <w:tblW w:w="0" w:type="auto"/>
        <w:jc w:val="center"/>
        <w:tblLook w:val="04A0" w:firstRow="1" w:lastRow="0" w:firstColumn="1" w:lastColumn="0" w:noHBand="0" w:noVBand="1"/>
      </w:tblPr>
      <w:tblGrid>
        <w:gridCol w:w="756"/>
        <w:gridCol w:w="876"/>
        <w:gridCol w:w="666"/>
        <w:gridCol w:w="1026"/>
        <w:gridCol w:w="605"/>
        <w:gridCol w:w="756"/>
        <w:gridCol w:w="876"/>
        <w:gridCol w:w="768"/>
        <w:gridCol w:w="935"/>
        <w:gridCol w:w="1031"/>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r>
      <w:tr w:rsidR="00E161BB" w:rsidRPr="003A5A93" w:rsidTr="00653B65">
        <w:trPr>
          <w:trHeight w:val="397"/>
          <w:jc w:val="center"/>
        </w:trPr>
        <w:tc>
          <w:tcPr>
            <w:tcW w:w="0" w:type="auto"/>
            <w:tcBorders>
              <w:bottom w:val="single" w:sz="4" w:space="0" w:color="auto"/>
            </w:tcBorders>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Borders>
              <w:bottom w:val="single" w:sz="4" w:space="0" w:color="auto"/>
            </w:tcBorders>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tcBorders>
              <w:bottom w:val="single" w:sz="4" w:space="0" w:color="auto"/>
            </w:tcBorders>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0" w:type="auto"/>
            <w:tcBorders>
              <w:top w:val="single" w:sz="4" w:space="0" w:color="auto"/>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top w:val="single" w:sz="4" w:space="0" w:color="auto"/>
            </w:tcBorders>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tcBorders>
              <w:top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top w:val="single" w:sz="4" w:space="0" w:color="auto"/>
            </w:tcBorders>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tcBorders>
              <w:top w:val="single" w:sz="4" w:space="0" w:color="auto"/>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bottom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bottom w:val="single" w:sz="4" w:space="0" w:color="auto"/>
            </w:tcBorders>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tcBorders>
              <w:bottom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bottom w:val="single" w:sz="4" w:space="0" w:color="auto"/>
            </w:tcBorders>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tcBorders>
              <w:bottom w:val="single" w:sz="4" w:space="0" w:color="auto"/>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r>
    </w:tbl>
    <w:p w:rsidR="00E161BB" w:rsidRDefault="00E161BB" w:rsidP="00E161BB">
      <w:pPr>
        <w:ind w:firstLineChars="0" w:firstLine="0"/>
        <w:rPr>
          <w:lang w:val="en-CA"/>
        </w:rPr>
      </w:pPr>
    </w:p>
    <w:p w:rsidR="002834A4" w:rsidRPr="0097193F" w:rsidRDefault="002834A4" w:rsidP="00E161BB">
      <w:pPr>
        <w:ind w:firstLineChars="0" w:firstLine="0"/>
        <w:rPr>
          <w:lang w:val="en-CA"/>
        </w:rPr>
      </w:pPr>
    </w:p>
    <w:p w:rsidR="00E161BB" w:rsidRDefault="00E161BB" w:rsidP="00E161BB">
      <w:pPr>
        <w:pStyle w:val="FirstParagraph"/>
        <w:numPr>
          <w:ilvl w:val="0"/>
          <w:numId w:val="20"/>
        </w:numPr>
        <w:rPr>
          <w:lang w:val="en-CA"/>
        </w:rPr>
      </w:pPr>
      <w:r>
        <w:rPr>
          <w:lang w:val="en-CA"/>
        </w:rPr>
        <w:t>Bob encounters Charlie</w:t>
      </w:r>
    </w:p>
    <w:p w:rsidR="00E161BB" w:rsidRDefault="00E161BB" w:rsidP="00E161BB">
      <w:pPr>
        <w:rPr>
          <w:lang w:val="en-CA"/>
        </w:rPr>
      </w:pPr>
      <w:bookmarkStart w:id="176" w:name="_Hlk500174636"/>
      <w:r>
        <w:rPr>
          <w:lang w:val="en-CA"/>
        </w:rPr>
        <w:t xml:space="preserve">At the second minute, Bob encounters Charlie. Bob picks his DL1, and Charlie picks his DL2. They give distributing ACs in their picked DLs to each other and update their reply tables, as shown in </w:t>
      </w:r>
      <w:r>
        <w:rPr>
          <w:lang w:val="en-CA"/>
        </w:rPr>
        <w:fldChar w:fldCharType="begin"/>
      </w:r>
      <w:r>
        <w:rPr>
          <w:lang w:val="en-CA"/>
        </w:rPr>
        <w:instrText xml:space="preserve"> REF _Ref500174555 \h </w:instrText>
      </w:r>
      <w:r>
        <w:rPr>
          <w:lang w:val="en-CA"/>
        </w:rPr>
      </w:r>
      <w:r>
        <w:rPr>
          <w:lang w:val="en-CA"/>
        </w:rPr>
        <w:fldChar w:fldCharType="separate"/>
      </w:r>
      <w:r w:rsidR="0067621D">
        <w:t xml:space="preserve">Table </w:t>
      </w:r>
      <w:r w:rsidR="0067621D">
        <w:rPr>
          <w:noProof/>
        </w:rPr>
        <w:t>4</w:t>
      </w:r>
      <w:r w:rsidR="0067621D">
        <w:t>.</w:t>
      </w:r>
      <w:r w:rsidR="0067621D">
        <w:rPr>
          <w:noProof/>
        </w:rPr>
        <w:t>14</w:t>
      </w:r>
      <w:r>
        <w:rPr>
          <w:lang w:val="en-CA"/>
        </w:rPr>
        <w:fldChar w:fldCharType="end"/>
      </w:r>
      <w:r>
        <w:rPr>
          <w:lang w:val="en-CA"/>
        </w:rPr>
        <w:t xml:space="preserve"> and </w:t>
      </w:r>
      <w:r>
        <w:rPr>
          <w:lang w:val="en-CA"/>
        </w:rPr>
        <w:fldChar w:fldCharType="begin"/>
      </w:r>
      <w:r>
        <w:rPr>
          <w:lang w:val="en-CA"/>
        </w:rPr>
        <w:instrText xml:space="preserve"> REF _Ref500174699 \h </w:instrText>
      </w:r>
      <w:r>
        <w:rPr>
          <w:lang w:val="en-CA"/>
        </w:rPr>
      </w:r>
      <w:r>
        <w:rPr>
          <w:lang w:val="en-CA"/>
        </w:rPr>
        <w:fldChar w:fldCharType="separate"/>
      </w:r>
      <w:r w:rsidR="0067621D">
        <w:t xml:space="preserve">Table </w:t>
      </w:r>
      <w:r w:rsidR="0067621D">
        <w:rPr>
          <w:noProof/>
        </w:rPr>
        <w:t>4</w:t>
      </w:r>
      <w:r w:rsidR="0067621D">
        <w:t>.</w:t>
      </w:r>
      <w:r w:rsidR="0067621D">
        <w:rPr>
          <w:noProof/>
        </w:rPr>
        <w:t>15</w:t>
      </w:r>
      <w:r>
        <w:rPr>
          <w:lang w:val="en-CA"/>
        </w:rPr>
        <w:fldChar w:fldCharType="end"/>
      </w:r>
      <w:r>
        <w:rPr>
          <w:lang w:val="en-CA"/>
        </w:rPr>
        <w:t>.</w:t>
      </w:r>
    </w:p>
    <w:p w:rsidR="00E161BB" w:rsidRDefault="00E161BB" w:rsidP="00E161BB">
      <w:pPr>
        <w:pStyle w:val="ab"/>
        <w:keepNext/>
      </w:pPr>
      <w:bookmarkStart w:id="177" w:name="_Ref500174555"/>
      <w:bookmarkStart w:id="178" w:name="_Toc500498638"/>
      <w:bookmarkEnd w:id="176"/>
      <w:r>
        <w:lastRenderedPageBreak/>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14</w:t>
      </w:r>
      <w:r w:rsidR="00A045BD">
        <w:rPr>
          <w:noProof/>
        </w:rPr>
        <w:fldChar w:fldCharType="end"/>
      </w:r>
      <w:bookmarkEnd w:id="177"/>
      <w:r>
        <w:rPr>
          <w:noProof/>
        </w:rPr>
        <w:t xml:space="preserve"> Bob and Charlie's</w:t>
      </w:r>
      <w:r w:rsidRPr="001D7464">
        <w:rPr>
          <w:noProof/>
        </w:rPr>
        <w:t xml:space="preserve"> AC lists at time </w:t>
      </w:r>
      <w:r>
        <w:rPr>
          <w:noProof/>
        </w:rPr>
        <w:t>2</w:t>
      </w:r>
      <w:bookmarkEnd w:id="178"/>
    </w:p>
    <w:tbl>
      <w:tblPr>
        <w:tblStyle w:val="ae"/>
        <w:tblW w:w="0" w:type="auto"/>
        <w:jc w:val="center"/>
        <w:tblLook w:val="04A0" w:firstRow="1" w:lastRow="0" w:firstColumn="1" w:lastColumn="0" w:noHBand="0" w:noVBand="1"/>
      </w:tblPr>
      <w:tblGrid>
        <w:gridCol w:w="805"/>
        <w:gridCol w:w="583"/>
        <w:gridCol w:w="761"/>
        <w:gridCol w:w="433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4833CD"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4833CD"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4833CD"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ind w:firstLineChars="0" w:firstLine="0"/>
        <w:rPr>
          <w:lang w:val="en-CA"/>
        </w:rPr>
      </w:pPr>
    </w:p>
    <w:p w:rsidR="00E161BB" w:rsidRDefault="00E161BB" w:rsidP="00E161BB">
      <w:pPr>
        <w:pStyle w:val="ab"/>
        <w:keepNext/>
      </w:pPr>
      <w:bookmarkStart w:id="179" w:name="_Ref500174699"/>
      <w:bookmarkStart w:id="180" w:name="_Toc500498639"/>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15</w:t>
      </w:r>
      <w:r w:rsidR="00A045BD">
        <w:rPr>
          <w:noProof/>
        </w:rPr>
        <w:fldChar w:fldCharType="end"/>
      </w:r>
      <w:bookmarkEnd w:id="179"/>
      <w:r>
        <w:rPr>
          <w:noProof/>
        </w:rPr>
        <w:t xml:space="preserve"> Bob and Charlie</w:t>
      </w:r>
      <w:r w:rsidRPr="00E513BE">
        <w:rPr>
          <w:noProof/>
        </w:rPr>
        <w:t xml:space="preserve">'s relay table at time </w:t>
      </w:r>
      <w:r>
        <w:rPr>
          <w:noProof/>
        </w:rPr>
        <w:t>2</w:t>
      </w:r>
      <w:bookmarkEnd w:id="180"/>
    </w:p>
    <w:tbl>
      <w:tblPr>
        <w:tblStyle w:val="ae"/>
        <w:tblW w:w="0" w:type="auto"/>
        <w:jc w:val="center"/>
        <w:tblLook w:val="04A0" w:firstRow="1" w:lastRow="0" w:firstColumn="1" w:lastColumn="0" w:noHBand="0" w:noVBand="1"/>
      </w:tblPr>
      <w:tblGrid>
        <w:gridCol w:w="756"/>
        <w:gridCol w:w="1026"/>
        <w:gridCol w:w="666"/>
        <w:gridCol w:w="1031"/>
        <w:gridCol w:w="605"/>
        <w:gridCol w:w="756"/>
        <w:gridCol w:w="876"/>
        <w:gridCol w:w="666"/>
        <w:gridCol w:w="102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bl>
    <w:p w:rsidR="00E161BB" w:rsidRPr="002A4BC8" w:rsidRDefault="00E161BB" w:rsidP="002834A4">
      <w:pPr>
        <w:ind w:firstLineChars="0" w:firstLine="0"/>
        <w:rPr>
          <w:lang w:val="en-CA"/>
        </w:rPr>
      </w:pPr>
    </w:p>
    <w:p w:rsidR="00E161BB" w:rsidRDefault="00E161BB" w:rsidP="00E161BB">
      <w:pPr>
        <w:pStyle w:val="aa"/>
        <w:numPr>
          <w:ilvl w:val="0"/>
          <w:numId w:val="20"/>
        </w:numPr>
        <w:ind w:firstLineChars="0"/>
        <w:rPr>
          <w:lang w:val="en-CA"/>
        </w:rPr>
      </w:pPr>
      <w:r>
        <w:rPr>
          <w:lang w:val="en-CA"/>
        </w:rPr>
        <w:t>Charlie encounters Elizabeth</w:t>
      </w:r>
    </w:p>
    <w:p w:rsidR="00E161BB" w:rsidRDefault="00E161BB" w:rsidP="00E161BB">
      <w:pPr>
        <w:rPr>
          <w:lang w:val="en-CA"/>
        </w:rPr>
      </w:pPr>
      <w:r>
        <w:rPr>
          <w:lang w:val="en-CA"/>
        </w:rPr>
        <w:t xml:space="preserve">At the third minute, Charlie encounters Elizabeth. Charlie picks his DL1, and Elizabeth picks her DL2. They give distributing ACs in their picked DLs to each other and update their reply tables, as shown in </w:t>
      </w:r>
      <w:r>
        <w:rPr>
          <w:lang w:val="en-CA"/>
        </w:rPr>
        <w:fldChar w:fldCharType="begin"/>
      </w:r>
      <w:r>
        <w:rPr>
          <w:lang w:val="en-CA"/>
        </w:rPr>
        <w:instrText xml:space="preserve"> REF _Ref500174557 \h </w:instrText>
      </w:r>
      <w:r>
        <w:rPr>
          <w:lang w:val="en-CA"/>
        </w:rPr>
      </w:r>
      <w:r>
        <w:rPr>
          <w:lang w:val="en-CA"/>
        </w:rPr>
        <w:fldChar w:fldCharType="separate"/>
      </w:r>
      <w:r w:rsidR="0067621D">
        <w:t xml:space="preserve">Table </w:t>
      </w:r>
      <w:r w:rsidR="0067621D">
        <w:rPr>
          <w:noProof/>
        </w:rPr>
        <w:t>4</w:t>
      </w:r>
      <w:r w:rsidR="0067621D">
        <w:t>.</w:t>
      </w:r>
      <w:r w:rsidR="0067621D">
        <w:rPr>
          <w:noProof/>
        </w:rPr>
        <w:t>16</w:t>
      </w:r>
      <w:r>
        <w:rPr>
          <w:lang w:val="en-CA"/>
        </w:rPr>
        <w:fldChar w:fldCharType="end"/>
      </w:r>
      <w:r>
        <w:rPr>
          <w:lang w:val="en-CA"/>
        </w:rPr>
        <w:t xml:space="preserve"> and </w:t>
      </w:r>
      <w:r>
        <w:rPr>
          <w:lang w:val="en-CA"/>
        </w:rPr>
        <w:fldChar w:fldCharType="begin"/>
      </w:r>
      <w:r>
        <w:rPr>
          <w:lang w:val="en-CA"/>
        </w:rPr>
        <w:instrText xml:space="preserve"> REF _Ref500174799 \h </w:instrText>
      </w:r>
      <w:r>
        <w:rPr>
          <w:lang w:val="en-CA"/>
        </w:rPr>
      </w:r>
      <w:r>
        <w:rPr>
          <w:lang w:val="en-CA"/>
        </w:rPr>
        <w:fldChar w:fldCharType="separate"/>
      </w:r>
      <w:r w:rsidR="0067621D">
        <w:t xml:space="preserve">Table </w:t>
      </w:r>
      <w:r w:rsidR="0067621D">
        <w:rPr>
          <w:noProof/>
        </w:rPr>
        <w:t>4</w:t>
      </w:r>
      <w:r w:rsidR="0067621D">
        <w:t>.</w:t>
      </w:r>
      <w:r w:rsidR="0067621D">
        <w:rPr>
          <w:noProof/>
        </w:rPr>
        <w:t>17</w:t>
      </w:r>
      <w:r>
        <w:rPr>
          <w:lang w:val="en-CA"/>
        </w:rPr>
        <w:fldChar w:fldCharType="end"/>
      </w:r>
      <w:r>
        <w:rPr>
          <w:lang w:val="en-CA"/>
        </w:rPr>
        <w:t>.</w:t>
      </w:r>
    </w:p>
    <w:p w:rsidR="00E161BB" w:rsidRDefault="00E161BB" w:rsidP="00E161BB">
      <w:pPr>
        <w:rPr>
          <w:lang w:val="en-CA"/>
        </w:rPr>
      </w:pPr>
      <w:r>
        <w:rPr>
          <w:lang w:val="en-CA"/>
        </w:rPr>
        <w:lastRenderedPageBreak/>
        <w:t xml:space="preserve">We should notice that Charlie </w:t>
      </w:r>
      <w:r w:rsidRPr="00074414">
        <w:rPr>
          <w:lang w:val="en-CA"/>
        </w:rPr>
        <w:t xml:space="preserve">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Elizabeth, because Elizabeth does not trust Charlie. The EQL of th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has already reached 2, which is equal to </w:t>
      </w:r>
      <m:oMath>
        <m:r>
          <w:rPr>
            <w:rFonts w:ascii="Cambria Math" w:hAnsi="Cambria Math"/>
          </w:rPr>
          <m:t>k-m=3-1</m:t>
        </m:r>
      </m:oMath>
      <w:r>
        <w:t xml:space="preserve">. As mentioned in </w:t>
      </w:r>
      <w:r>
        <w:fldChar w:fldCharType="begin"/>
      </w:r>
      <w:r>
        <w:instrText xml:space="preserve"> REF _Ref500178182 \r \h </w:instrText>
      </w:r>
      <w:r>
        <w:fldChar w:fldCharType="separate"/>
      </w:r>
      <w:r w:rsidR="0067621D">
        <w:t>4.6.2</w:t>
      </w:r>
      <w:r>
        <w:fldChar w:fldCharType="end"/>
      </w:r>
      <w:r>
        <w:t xml:space="preserve">, these kinds of ACs are only sent to users who trust the current agent. Therefore, Charlie can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Elizabeth when she does not trust him.</w:t>
      </w:r>
    </w:p>
    <w:p w:rsidR="00E161BB" w:rsidRDefault="00E161BB" w:rsidP="00E161BB">
      <w:pPr>
        <w:pStyle w:val="ab"/>
        <w:keepNext/>
      </w:pPr>
      <w:bookmarkStart w:id="181" w:name="_Ref500174557"/>
      <w:bookmarkStart w:id="182" w:name="_Toc500498640"/>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16</w:t>
      </w:r>
      <w:r w:rsidR="00A045BD">
        <w:rPr>
          <w:noProof/>
        </w:rPr>
        <w:fldChar w:fldCharType="end"/>
      </w:r>
      <w:bookmarkEnd w:id="181"/>
      <w:r>
        <w:rPr>
          <w:noProof/>
        </w:rPr>
        <w:t xml:space="preserve"> Charlie and Elizabeth</w:t>
      </w:r>
      <w:r w:rsidRPr="00D467EF">
        <w:rPr>
          <w:noProof/>
        </w:rPr>
        <w:t xml:space="preserve">'s AC lists at time </w:t>
      </w:r>
      <w:r>
        <w:rPr>
          <w:noProof/>
        </w:rPr>
        <w:t>3</w:t>
      </w:r>
      <w:bookmarkEnd w:id="182"/>
    </w:p>
    <w:tbl>
      <w:tblPr>
        <w:tblStyle w:val="ae"/>
        <w:tblW w:w="0" w:type="auto"/>
        <w:jc w:val="center"/>
        <w:tblLook w:val="04A0" w:firstRow="1" w:lastRow="0" w:firstColumn="1" w:lastColumn="0" w:noHBand="0" w:noVBand="1"/>
      </w:tblPr>
      <w:tblGrid>
        <w:gridCol w:w="972"/>
        <w:gridCol w:w="583"/>
        <w:gridCol w:w="761"/>
        <w:gridCol w:w="433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636CB" w:rsidRDefault="004833CD" w:rsidP="00653B65">
            <w:pPr>
              <w:snapToGrid w:val="0"/>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pStyle w:val="ab"/>
        <w:keepNext/>
      </w:pPr>
      <w:bookmarkStart w:id="183" w:name="_Ref500174799"/>
      <w:bookmarkStart w:id="184" w:name="_Toc500498641"/>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17</w:t>
      </w:r>
      <w:r w:rsidR="00A045BD">
        <w:rPr>
          <w:noProof/>
        </w:rPr>
        <w:fldChar w:fldCharType="end"/>
      </w:r>
      <w:bookmarkEnd w:id="183"/>
      <w:r>
        <w:rPr>
          <w:noProof/>
        </w:rPr>
        <w:t xml:space="preserve"> Charlie and Elizabeth</w:t>
      </w:r>
      <w:r w:rsidRPr="003E4F00">
        <w:rPr>
          <w:noProof/>
        </w:rPr>
        <w:t xml:space="preserve">'s relay table at time </w:t>
      </w:r>
      <w:r>
        <w:rPr>
          <w:noProof/>
        </w:rPr>
        <w:t>3</w:t>
      </w:r>
      <w:bookmarkEnd w:id="184"/>
    </w:p>
    <w:tbl>
      <w:tblPr>
        <w:tblStyle w:val="ae"/>
        <w:tblW w:w="0" w:type="auto"/>
        <w:jc w:val="center"/>
        <w:tblLook w:val="04A0" w:firstRow="1" w:lastRow="0" w:firstColumn="1" w:lastColumn="0" w:noHBand="0" w:noVBand="1"/>
      </w:tblPr>
      <w:tblGrid>
        <w:gridCol w:w="756"/>
        <w:gridCol w:w="1031"/>
        <w:gridCol w:w="666"/>
        <w:gridCol w:w="1031"/>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r>
      <w:tr w:rsidR="00E161BB" w:rsidRPr="003A5A93" w:rsidTr="00653B65">
        <w:trPr>
          <w:trHeight w:val="397"/>
          <w:jc w:val="center"/>
        </w:trPr>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bl>
    <w:p w:rsidR="00E161BB" w:rsidRPr="002A4BC8" w:rsidRDefault="00E161BB" w:rsidP="00E161BB">
      <w:pPr>
        <w:rPr>
          <w:lang w:val="en-CA"/>
        </w:rPr>
      </w:pPr>
    </w:p>
    <w:p w:rsidR="00E161BB" w:rsidRDefault="00E161BB" w:rsidP="00E161BB">
      <w:pPr>
        <w:pStyle w:val="aa"/>
        <w:numPr>
          <w:ilvl w:val="0"/>
          <w:numId w:val="20"/>
        </w:numPr>
        <w:ind w:firstLineChars="0"/>
        <w:rPr>
          <w:lang w:val="en-CA"/>
        </w:rPr>
      </w:pPr>
      <w:r>
        <w:rPr>
          <w:lang w:val="en-CA"/>
        </w:rPr>
        <w:lastRenderedPageBreak/>
        <w:t>Elizabeth encounters Alice</w:t>
      </w:r>
    </w:p>
    <w:p w:rsidR="00E161BB" w:rsidRDefault="00E161BB" w:rsidP="00E161BB">
      <w:pPr>
        <w:rPr>
          <w:lang w:val="en-CA"/>
        </w:rPr>
      </w:pPr>
      <w:r>
        <w:rPr>
          <w:lang w:val="en-CA"/>
        </w:rPr>
        <w:t xml:space="preserve">At the fourth minute, Elizabeth encounters Alice. Elizabeth picks her DL1, and Alice picks her DL2. They give distributing ACs in their picked DLs to each other and update their reply tables, as shown in </w:t>
      </w:r>
      <w:r>
        <w:rPr>
          <w:lang w:val="en-CA"/>
        </w:rPr>
        <w:fldChar w:fldCharType="begin"/>
      </w:r>
      <w:r>
        <w:rPr>
          <w:lang w:val="en-CA"/>
        </w:rPr>
        <w:instrText xml:space="preserve"> REF _Ref500177135 \h </w:instrText>
      </w:r>
      <w:r>
        <w:rPr>
          <w:lang w:val="en-CA"/>
        </w:rPr>
      </w:r>
      <w:r>
        <w:rPr>
          <w:lang w:val="en-CA"/>
        </w:rPr>
        <w:fldChar w:fldCharType="separate"/>
      </w:r>
      <w:r w:rsidR="0067621D">
        <w:t xml:space="preserve">Table </w:t>
      </w:r>
      <w:r w:rsidR="0067621D">
        <w:rPr>
          <w:noProof/>
        </w:rPr>
        <w:t>4</w:t>
      </w:r>
      <w:r w:rsidR="0067621D">
        <w:t>.</w:t>
      </w:r>
      <w:r w:rsidR="0067621D">
        <w:rPr>
          <w:noProof/>
        </w:rPr>
        <w:t>18</w:t>
      </w:r>
      <w:r>
        <w:rPr>
          <w:lang w:val="en-CA"/>
        </w:rPr>
        <w:fldChar w:fldCharType="end"/>
      </w:r>
      <w:r>
        <w:rPr>
          <w:lang w:val="en-CA"/>
        </w:rPr>
        <w:t xml:space="preserve"> and </w:t>
      </w:r>
      <w:r>
        <w:rPr>
          <w:lang w:val="en-CA"/>
        </w:rPr>
        <w:fldChar w:fldCharType="begin"/>
      </w:r>
      <w:r>
        <w:rPr>
          <w:lang w:val="en-CA"/>
        </w:rPr>
        <w:instrText xml:space="preserve"> REF _Ref500177141 \h </w:instrText>
      </w:r>
      <w:r>
        <w:rPr>
          <w:lang w:val="en-CA"/>
        </w:rPr>
      </w:r>
      <w:r>
        <w:rPr>
          <w:lang w:val="en-CA"/>
        </w:rPr>
        <w:fldChar w:fldCharType="separate"/>
      </w:r>
      <w:r w:rsidR="0067621D">
        <w:t xml:space="preserve">Table </w:t>
      </w:r>
      <w:r w:rsidR="0067621D">
        <w:rPr>
          <w:noProof/>
        </w:rPr>
        <w:t>4</w:t>
      </w:r>
      <w:r w:rsidR="0067621D">
        <w:t>.</w:t>
      </w:r>
      <w:r w:rsidR="0067621D">
        <w:rPr>
          <w:noProof/>
        </w:rPr>
        <w:t>19</w:t>
      </w:r>
      <w:r>
        <w:rPr>
          <w:lang w:val="en-CA"/>
        </w:rPr>
        <w:fldChar w:fldCharType="end"/>
      </w:r>
      <w:r>
        <w:rPr>
          <w:lang w:val="en-CA"/>
        </w:rPr>
        <w:t>.</w:t>
      </w:r>
    </w:p>
    <w:p w:rsidR="00E161BB" w:rsidRDefault="00E161BB" w:rsidP="00E161BB">
      <w:r>
        <w:rPr>
          <w:lang w:val="en-CA"/>
        </w:rPr>
        <w:t xml:space="preserve">Elizabeth does not give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Alice for the same reason as the previous Charlie, that is, Alice does not trust Elizabeth.</w:t>
      </w: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E161BB" w:rsidRDefault="00E161BB" w:rsidP="00E161BB">
      <w:pPr>
        <w:pStyle w:val="ab"/>
        <w:keepNext/>
      </w:pPr>
      <w:bookmarkStart w:id="185" w:name="_Ref500177135"/>
      <w:bookmarkStart w:id="186" w:name="_Toc500498642"/>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18</w:t>
      </w:r>
      <w:r w:rsidR="00A045BD">
        <w:rPr>
          <w:noProof/>
        </w:rPr>
        <w:fldChar w:fldCharType="end"/>
      </w:r>
      <w:bookmarkEnd w:id="185"/>
      <w:r>
        <w:rPr>
          <w:noProof/>
        </w:rPr>
        <w:t xml:space="preserve"> Elizabeth and Alice</w:t>
      </w:r>
      <w:r w:rsidRPr="00E66252">
        <w:rPr>
          <w:noProof/>
        </w:rPr>
        <w:t xml:space="preserve">'s AC lists at time </w:t>
      </w:r>
      <w:r>
        <w:rPr>
          <w:noProof/>
        </w:rPr>
        <w:t>4</w:t>
      </w:r>
      <w:bookmarkEnd w:id="186"/>
    </w:p>
    <w:tbl>
      <w:tblPr>
        <w:tblStyle w:val="ae"/>
        <w:tblW w:w="0" w:type="auto"/>
        <w:jc w:val="center"/>
        <w:tblLook w:val="04A0" w:firstRow="1" w:lastRow="0" w:firstColumn="1" w:lastColumn="0" w:noHBand="0" w:noVBand="1"/>
      </w:tblPr>
      <w:tblGrid>
        <w:gridCol w:w="972"/>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53025F"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53025F"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Alic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53025F"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53025F"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E</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E161BB" w:rsidRDefault="00E161BB" w:rsidP="00E161BB">
      <w:pPr>
        <w:pStyle w:val="ab"/>
        <w:keepNext/>
      </w:pPr>
      <w:bookmarkStart w:id="187" w:name="_Ref500177141"/>
      <w:bookmarkStart w:id="188" w:name="_Toc500498643"/>
      <w:r>
        <w:lastRenderedPageBreak/>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19</w:t>
      </w:r>
      <w:r w:rsidR="00A045BD">
        <w:rPr>
          <w:noProof/>
        </w:rPr>
        <w:fldChar w:fldCharType="end"/>
      </w:r>
      <w:bookmarkEnd w:id="187"/>
      <w:r>
        <w:rPr>
          <w:noProof/>
        </w:rPr>
        <w:t xml:space="preserve"> Elizabeth and Alice</w:t>
      </w:r>
      <w:r w:rsidRPr="00AB5EF4">
        <w:rPr>
          <w:noProof/>
        </w:rPr>
        <w:t xml:space="preserve">'s relay table at time </w:t>
      </w:r>
      <w:r>
        <w:rPr>
          <w:noProof/>
        </w:rPr>
        <w:t>4</w:t>
      </w:r>
      <w:bookmarkEnd w:id="188"/>
    </w:p>
    <w:tbl>
      <w:tblPr>
        <w:tblStyle w:val="ae"/>
        <w:tblW w:w="0" w:type="auto"/>
        <w:jc w:val="center"/>
        <w:tblLook w:val="04A0" w:firstRow="1" w:lastRow="0" w:firstColumn="1" w:lastColumn="0" w:noHBand="0" w:noVBand="1"/>
      </w:tblPr>
      <w:tblGrid>
        <w:gridCol w:w="756"/>
        <w:gridCol w:w="1031"/>
        <w:gridCol w:w="666"/>
        <w:gridCol w:w="1031"/>
        <w:gridCol w:w="605"/>
        <w:gridCol w:w="756"/>
        <w:gridCol w:w="876"/>
        <w:gridCol w:w="666"/>
        <w:gridCol w:w="103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Alice</w:t>
            </w:r>
          </w:p>
        </w:tc>
      </w:tr>
      <w:tr w:rsidR="00E161BB" w:rsidRPr="003A5A93" w:rsidTr="00653B65">
        <w:trPr>
          <w:trHeight w:val="397"/>
          <w:jc w:val="center"/>
        </w:trPr>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bl>
    <w:p w:rsidR="00E161BB" w:rsidRDefault="00E161BB" w:rsidP="00E161BB">
      <w:pPr>
        <w:snapToGrid w:val="0"/>
        <w:rPr>
          <w:lang w:val="en-CA"/>
        </w:rPr>
      </w:pPr>
    </w:p>
    <w:p w:rsidR="00E161BB" w:rsidRPr="004238D0" w:rsidRDefault="00E161BB" w:rsidP="00E161BB">
      <w:pPr>
        <w:pStyle w:val="aa"/>
        <w:numPr>
          <w:ilvl w:val="0"/>
          <w:numId w:val="20"/>
        </w:numPr>
        <w:snapToGrid w:val="0"/>
        <w:ind w:firstLineChars="0"/>
        <w:rPr>
          <w:lang w:val="en-CA"/>
        </w:rPr>
      </w:pPr>
      <w:r>
        <w:rPr>
          <w:lang w:val="en-CA"/>
        </w:rPr>
        <w:t>Bob encounters Charlie</w:t>
      </w:r>
    </w:p>
    <w:p w:rsidR="00E161BB" w:rsidRDefault="00E161BB" w:rsidP="00E161BB">
      <w:pPr>
        <w:rPr>
          <w:lang w:val="en-CA"/>
        </w:rPr>
      </w:pPr>
      <w:r>
        <w:rPr>
          <w:lang w:val="en-CA"/>
        </w:rPr>
        <w:t xml:space="preserve">At the fifth minute, Bob encounters Charlie. Bob picks his DL1, and Charlie picks his DL2. They give distributing ACs in their picked DLs to each other and update their reply tables, as shown in </w:t>
      </w:r>
      <w:r>
        <w:rPr>
          <w:lang w:val="en-CA"/>
        </w:rPr>
        <w:fldChar w:fldCharType="begin"/>
      </w:r>
      <w:r>
        <w:rPr>
          <w:lang w:val="en-CA"/>
        </w:rPr>
        <w:instrText xml:space="preserve"> REF _Ref500177264 \h </w:instrText>
      </w:r>
      <w:r>
        <w:rPr>
          <w:lang w:val="en-CA"/>
        </w:rPr>
      </w:r>
      <w:r>
        <w:rPr>
          <w:lang w:val="en-CA"/>
        </w:rPr>
        <w:fldChar w:fldCharType="separate"/>
      </w:r>
      <w:r w:rsidR="0067621D">
        <w:t xml:space="preserve">Table </w:t>
      </w:r>
      <w:r w:rsidR="0067621D">
        <w:rPr>
          <w:noProof/>
        </w:rPr>
        <w:t>4</w:t>
      </w:r>
      <w:r w:rsidR="0067621D">
        <w:t>.</w:t>
      </w:r>
      <w:r w:rsidR="0067621D">
        <w:rPr>
          <w:noProof/>
        </w:rPr>
        <w:t>20</w:t>
      </w:r>
      <w:r>
        <w:rPr>
          <w:lang w:val="en-CA"/>
        </w:rPr>
        <w:fldChar w:fldCharType="end"/>
      </w:r>
      <w:r>
        <w:rPr>
          <w:lang w:val="en-CA"/>
        </w:rPr>
        <w:t xml:space="preserve"> and </w:t>
      </w:r>
      <w:r>
        <w:rPr>
          <w:lang w:val="en-CA"/>
        </w:rPr>
        <w:fldChar w:fldCharType="begin"/>
      </w:r>
      <w:r>
        <w:rPr>
          <w:lang w:val="en-CA"/>
        </w:rPr>
        <w:instrText xml:space="preserve"> REF _Ref500177269 \h </w:instrText>
      </w:r>
      <w:r>
        <w:rPr>
          <w:lang w:val="en-CA"/>
        </w:rPr>
      </w:r>
      <w:r>
        <w:rPr>
          <w:lang w:val="en-CA"/>
        </w:rPr>
        <w:fldChar w:fldCharType="separate"/>
      </w:r>
      <w:r w:rsidR="0067621D">
        <w:t xml:space="preserve">Table </w:t>
      </w:r>
      <w:r w:rsidR="0067621D">
        <w:rPr>
          <w:noProof/>
        </w:rPr>
        <w:t>4</w:t>
      </w:r>
      <w:r w:rsidR="0067621D">
        <w:t>.</w:t>
      </w:r>
      <w:r w:rsidR="0067621D">
        <w:rPr>
          <w:noProof/>
        </w:rPr>
        <w:t>21</w:t>
      </w:r>
      <w:r>
        <w:rPr>
          <w:lang w:val="en-CA"/>
        </w:rPr>
        <w:fldChar w:fldCharType="end"/>
      </w:r>
      <w:r>
        <w:rPr>
          <w:lang w:val="en-CA"/>
        </w:rPr>
        <w:t>.</w:t>
      </w:r>
    </w:p>
    <w:p w:rsidR="00E161BB" w:rsidRDefault="00E161BB" w:rsidP="00E161BB">
      <w:r>
        <w:rPr>
          <w:lang w:val="en-CA"/>
        </w:rPr>
        <w:t xml:space="preserve">Charlie 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r>
          <w:rPr>
            <w:rFonts w:ascii="Cambria Math" w:hAnsi="Cambria Math"/>
          </w:rPr>
          <m:t> </m:t>
        </m:r>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Bob, </w:t>
      </w:r>
      <w:r>
        <w:rPr>
          <w:lang w:val="en-CA"/>
        </w:rPr>
        <w:t xml:space="preserve">because Bob does not trust Charlie. Since we set the avoiding time equal to </w:t>
      </w:r>
      <w:r w:rsidRPr="00C42005">
        <w:rPr>
          <w:i/>
          <w:lang w:val="en-CA"/>
        </w:rPr>
        <w:t>AT</w:t>
      </w:r>
      <w:r>
        <w:rPr>
          <w:lang w:val="en-CA"/>
        </w:rPr>
        <w:t xml:space="preserve">, a distributing AC cannot be given back to previous agents. As a result,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2</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6</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3</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7</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are not exchanged by Charlie and Bob.</w:t>
      </w: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Pr="00C42005" w:rsidRDefault="002834A4" w:rsidP="00E161BB">
      <w:pPr>
        <w:rPr>
          <w:lang w:val="en-CA"/>
        </w:rPr>
      </w:pPr>
    </w:p>
    <w:p w:rsidR="00E161BB" w:rsidRDefault="00E161BB" w:rsidP="00E161BB">
      <w:pPr>
        <w:pStyle w:val="ab"/>
        <w:keepNext/>
      </w:pPr>
      <w:bookmarkStart w:id="189" w:name="_Ref500177264"/>
      <w:bookmarkStart w:id="190" w:name="_Toc500498644"/>
      <w:r>
        <w:lastRenderedPageBreak/>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20</w:t>
      </w:r>
      <w:r w:rsidR="00A045BD">
        <w:rPr>
          <w:noProof/>
        </w:rPr>
        <w:fldChar w:fldCharType="end"/>
      </w:r>
      <w:bookmarkEnd w:id="189"/>
      <w:r>
        <w:rPr>
          <w:noProof/>
        </w:rPr>
        <w:t xml:space="preserve"> Bob and Charlie</w:t>
      </w:r>
      <w:r w:rsidRPr="003E5CF9">
        <w:rPr>
          <w:noProof/>
        </w:rPr>
        <w:t xml:space="preserve">'s AC lists at time </w:t>
      </w:r>
      <w:r>
        <w:rPr>
          <w:noProof/>
        </w:rPr>
        <w:t>5</w:t>
      </w:r>
      <w:bookmarkEnd w:id="190"/>
    </w:p>
    <w:tbl>
      <w:tblPr>
        <w:tblStyle w:val="ae"/>
        <w:tblW w:w="0" w:type="auto"/>
        <w:jc w:val="center"/>
        <w:tblLook w:val="04A0" w:firstRow="1" w:lastRow="0" w:firstColumn="1" w:lastColumn="0" w:noHBand="0" w:noVBand="1"/>
      </w:tblPr>
      <w:tblGrid>
        <w:gridCol w:w="805"/>
        <w:gridCol w:w="583"/>
        <w:gridCol w:w="761"/>
        <w:gridCol w:w="345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135149"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135149"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135149"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135149" w:rsidRDefault="004833CD" w:rsidP="00653B65">
            <w:pPr>
              <w:snapToGrid w:val="0"/>
              <w:ind w:firstLineChars="0" w:firstLine="0"/>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3</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7</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B</m:t>
                    </m:r>
                  </m:sub>
                  <m:sup>
                    <m:r>
                      <m:rPr>
                        <m:sty m:val="p"/>
                      </m:rPr>
                      <w:rPr>
                        <w:rFonts w:ascii="Cambria Math" w:eastAsia="新宋体" w:hAnsi="Cambria Math" w:cs="新宋体"/>
                        <w:kern w:val="0"/>
                        <w:sz w:val="19"/>
                        <w:szCs w:val="19"/>
                      </w:rPr>
                      <m:t>5</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pStyle w:val="ab"/>
        <w:keepNext/>
      </w:pPr>
      <w:bookmarkStart w:id="191" w:name="_Ref500177269"/>
      <w:bookmarkStart w:id="192" w:name="_Toc500498645"/>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21</w:t>
      </w:r>
      <w:r w:rsidR="00A045BD">
        <w:rPr>
          <w:noProof/>
        </w:rPr>
        <w:fldChar w:fldCharType="end"/>
      </w:r>
      <w:bookmarkEnd w:id="191"/>
      <w:r>
        <w:rPr>
          <w:noProof/>
        </w:rPr>
        <w:t xml:space="preserve"> Bob and Charlie</w:t>
      </w:r>
      <w:r w:rsidRPr="00010436">
        <w:rPr>
          <w:noProof/>
        </w:rPr>
        <w:t xml:space="preserve">'s relay table at time </w:t>
      </w:r>
      <w:r>
        <w:rPr>
          <w:noProof/>
        </w:rPr>
        <w:t>5</w:t>
      </w:r>
      <w:bookmarkEnd w:id="192"/>
    </w:p>
    <w:tbl>
      <w:tblPr>
        <w:tblStyle w:val="ae"/>
        <w:tblW w:w="0" w:type="auto"/>
        <w:jc w:val="center"/>
        <w:tblLook w:val="04A0" w:firstRow="1" w:lastRow="0" w:firstColumn="1" w:lastColumn="0" w:noHBand="0" w:noVBand="1"/>
      </w:tblPr>
      <w:tblGrid>
        <w:gridCol w:w="756"/>
        <w:gridCol w:w="1026"/>
        <w:gridCol w:w="666"/>
        <w:gridCol w:w="1031"/>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E161BB" w:rsidRPr="00A21F42" w:rsidRDefault="00E161BB" w:rsidP="00E161BB">
      <w:pPr>
        <w:pStyle w:val="aa"/>
        <w:numPr>
          <w:ilvl w:val="0"/>
          <w:numId w:val="20"/>
        </w:numPr>
        <w:ind w:firstLineChars="0"/>
        <w:rPr>
          <w:lang w:val="en-CA"/>
        </w:rPr>
      </w:pPr>
      <w:r>
        <w:rPr>
          <w:lang w:val="en-CA"/>
        </w:rPr>
        <w:t>Alice encounters Charlie</w:t>
      </w:r>
    </w:p>
    <w:p w:rsidR="00E161BB" w:rsidRDefault="00E161BB" w:rsidP="00E161BB">
      <w:pPr>
        <w:rPr>
          <w:lang w:val="en-CA"/>
        </w:rPr>
      </w:pPr>
      <w:r>
        <w:rPr>
          <w:lang w:val="en-CA"/>
        </w:rPr>
        <w:t xml:space="preserve">At the sixth minute, Alice encounters Charlie. Alice picks her DL1, and Charlie picks his DL2. They give distributing ACs in their picked DLs to each other and update their reply tables, as shown in </w:t>
      </w:r>
      <w:r>
        <w:rPr>
          <w:lang w:val="en-CA"/>
        </w:rPr>
        <w:fldChar w:fldCharType="begin"/>
      </w:r>
      <w:r>
        <w:rPr>
          <w:lang w:val="en-CA"/>
        </w:rPr>
        <w:instrText xml:space="preserve"> REF _Ref500177326 \h </w:instrText>
      </w:r>
      <w:r>
        <w:rPr>
          <w:lang w:val="en-CA"/>
        </w:rPr>
      </w:r>
      <w:r>
        <w:rPr>
          <w:lang w:val="en-CA"/>
        </w:rPr>
        <w:fldChar w:fldCharType="separate"/>
      </w:r>
      <w:r w:rsidR="0067621D">
        <w:t xml:space="preserve">Table </w:t>
      </w:r>
      <w:r w:rsidR="0067621D">
        <w:rPr>
          <w:noProof/>
        </w:rPr>
        <w:t>4</w:t>
      </w:r>
      <w:r w:rsidR="0067621D">
        <w:t>.</w:t>
      </w:r>
      <w:r w:rsidR="0067621D">
        <w:rPr>
          <w:noProof/>
        </w:rPr>
        <w:t>22</w:t>
      </w:r>
      <w:r>
        <w:rPr>
          <w:lang w:val="en-CA"/>
        </w:rPr>
        <w:fldChar w:fldCharType="end"/>
      </w:r>
      <w:r>
        <w:rPr>
          <w:lang w:val="en-CA"/>
        </w:rPr>
        <w:t xml:space="preserve"> and </w:t>
      </w:r>
      <w:r>
        <w:rPr>
          <w:lang w:val="en-CA"/>
        </w:rPr>
        <w:fldChar w:fldCharType="begin"/>
      </w:r>
      <w:r>
        <w:rPr>
          <w:lang w:val="en-CA"/>
        </w:rPr>
        <w:instrText xml:space="preserve"> REF _Ref500177332 \h </w:instrText>
      </w:r>
      <w:r>
        <w:rPr>
          <w:lang w:val="en-CA"/>
        </w:rPr>
      </w:r>
      <w:r>
        <w:rPr>
          <w:lang w:val="en-CA"/>
        </w:rPr>
        <w:fldChar w:fldCharType="separate"/>
      </w:r>
      <w:r w:rsidR="0067621D">
        <w:t xml:space="preserve">Table </w:t>
      </w:r>
      <w:r w:rsidR="0067621D">
        <w:rPr>
          <w:noProof/>
        </w:rPr>
        <w:t>4</w:t>
      </w:r>
      <w:r w:rsidR="0067621D">
        <w:t>.</w:t>
      </w:r>
      <w:r w:rsidR="0067621D">
        <w:rPr>
          <w:noProof/>
        </w:rPr>
        <w:t>23</w:t>
      </w:r>
      <w:r>
        <w:rPr>
          <w:lang w:val="en-CA"/>
        </w:rPr>
        <w:fldChar w:fldCharType="end"/>
      </w:r>
      <w:r>
        <w:rPr>
          <w:lang w:val="en-CA"/>
        </w:rPr>
        <w:t>.</w:t>
      </w:r>
    </w:p>
    <w:p w:rsidR="00E161BB" w:rsidRDefault="00E161BB" w:rsidP="00E161BB">
      <w:pPr>
        <w:pStyle w:val="ab"/>
        <w:keepNext/>
      </w:pPr>
      <w:bookmarkStart w:id="193" w:name="_Ref500177326"/>
      <w:bookmarkStart w:id="194" w:name="_Toc500498646"/>
      <w:r>
        <w:lastRenderedPageBreak/>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22</w:t>
      </w:r>
      <w:r w:rsidR="00A045BD">
        <w:rPr>
          <w:noProof/>
        </w:rPr>
        <w:fldChar w:fldCharType="end"/>
      </w:r>
      <w:bookmarkEnd w:id="193"/>
      <w:r>
        <w:rPr>
          <w:noProof/>
        </w:rPr>
        <w:t xml:space="preserve"> Alice and Charlie</w:t>
      </w:r>
      <w:r w:rsidRPr="008C3598">
        <w:rPr>
          <w:noProof/>
        </w:rPr>
        <w:t xml:space="preserve">'s AC lists at time </w:t>
      </w:r>
      <w:r>
        <w:rPr>
          <w:noProof/>
        </w:rPr>
        <w:t>6</w:t>
      </w:r>
      <w:bookmarkEnd w:id="194"/>
    </w:p>
    <w:tbl>
      <w:tblPr>
        <w:tblStyle w:val="ae"/>
        <w:tblW w:w="0" w:type="auto"/>
        <w:jc w:val="center"/>
        <w:tblLook w:val="04A0" w:firstRow="1" w:lastRow="0" w:firstColumn="1" w:lastColumn="0" w:noHBand="0" w:noVBand="1"/>
      </w:tblPr>
      <w:tblGrid>
        <w:gridCol w:w="805"/>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652B30"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652B30"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652B30"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652B30"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snapToGrid w:val="0"/>
        <w:ind w:firstLineChars="0" w:firstLine="0"/>
        <w:rPr>
          <w:lang w:val="en-CA"/>
        </w:rPr>
      </w:pPr>
    </w:p>
    <w:p w:rsidR="00E161BB" w:rsidRDefault="00E161BB" w:rsidP="00E161BB">
      <w:pPr>
        <w:pStyle w:val="ab"/>
        <w:keepNext/>
      </w:pPr>
      <w:bookmarkStart w:id="195" w:name="_Ref500177332"/>
      <w:bookmarkStart w:id="196" w:name="_Toc500498647"/>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23</w:t>
      </w:r>
      <w:r w:rsidR="00A045BD">
        <w:rPr>
          <w:noProof/>
        </w:rPr>
        <w:fldChar w:fldCharType="end"/>
      </w:r>
      <w:bookmarkEnd w:id="195"/>
      <w:r>
        <w:rPr>
          <w:noProof/>
        </w:rPr>
        <w:t xml:space="preserve"> Alice and Charlie</w:t>
      </w:r>
      <w:r w:rsidRPr="00D87DED">
        <w:rPr>
          <w:noProof/>
        </w:rPr>
        <w:t xml:space="preserve">'s relay table at time </w:t>
      </w:r>
      <w:r>
        <w:rPr>
          <w:noProof/>
        </w:rPr>
        <w:t>6</w:t>
      </w:r>
      <w:bookmarkEnd w:id="196"/>
    </w:p>
    <w:tbl>
      <w:tblPr>
        <w:tblStyle w:val="ae"/>
        <w:tblW w:w="0" w:type="auto"/>
        <w:jc w:val="center"/>
        <w:tblLook w:val="04A0" w:firstRow="1" w:lastRow="0" w:firstColumn="1" w:lastColumn="0" w:noHBand="0" w:noVBand="1"/>
      </w:tblPr>
      <w:tblGrid>
        <w:gridCol w:w="756"/>
        <w:gridCol w:w="876"/>
        <w:gridCol w:w="666"/>
        <w:gridCol w:w="1032"/>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Alic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1</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3</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5</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7</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E161BB" w:rsidRPr="00B87053"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bl>
    <w:p w:rsidR="00E161BB" w:rsidRPr="009D1A6E" w:rsidRDefault="009D1A6E" w:rsidP="009D1A6E">
      <w:r>
        <w:rPr>
          <w:lang w:val="en-CA"/>
        </w:rPr>
        <w:t xml:space="preserve">Since Alice and Charlie do not trust each other,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2</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E</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re not exchanged by the two users.</w:t>
      </w:r>
    </w:p>
    <w:p w:rsidR="00E161BB" w:rsidRPr="00A21F42" w:rsidRDefault="00E161BB" w:rsidP="00E161BB">
      <w:pPr>
        <w:pStyle w:val="aa"/>
        <w:numPr>
          <w:ilvl w:val="0"/>
          <w:numId w:val="20"/>
        </w:numPr>
        <w:snapToGrid w:val="0"/>
        <w:ind w:firstLineChars="0"/>
        <w:rPr>
          <w:lang w:val="en-CA"/>
        </w:rPr>
      </w:pPr>
      <w:r>
        <w:rPr>
          <w:lang w:val="en-CA"/>
        </w:rPr>
        <w:lastRenderedPageBreak/>
        <w:t>Charlie encounters David</w:t>
      </w:r>
    </w:p>
    <w:p w:rsidR="00E161BB" w:rsidRDefault="00E161BB" w:rsidP="00E161BB">
      <w:pPr>
        <w:rPr>
          <w:lang w:val="en-CA"/>
        </w:rPr>
      </w:pPr>
      <w:r>
        <w:rPr>
          <w:lang w:val="en-CA"/>
        </w:rPr>
        <w:t xml:space="preserve">At the seventh minute, Charlie encounters David. Charlie pick his DL1, and David picks his DL2. They give distributing ACs in their picked DLs to each other and update their reply tables, as shown in </w:t>
      </w:r>
      <w:r>
        <w:rPr>
          <w:lang w:val="en-CA"/>
        </w:rPr>
        <w:fldChar w:fldCharType="begin"/>
      </w:r>
      <w:r>
        <w:rPr>
          <w:lang w:val="en-CA"/>
        </w:rPr>
        <w:instrText xml:space="preserve"> REF _Ref500177419 \h </w:instrText>
      </w:r>
      <w:r>
        <w:rPr>
          <w:lang w:val="en-CA"/>
        </w:rPr>
      </w:r>
      <w:r>
        <w:rPr>
          <w:lang w:val="en-CA"/>
        </w:rPr>
        <w:fldChar w:fldCharType="separate"/>
      </w:r>
      <w:r w:rsidR="0067621D">
        <w:t xml:space="preserve">Table </w:t>
      </w:r>
      <w:r w:rsidR="0067621D">
        <w:rPr>
          <w:noProof/>
        </w:rPr>
        <w:t>4</w:t>
      </w:r>
      <w:r w:rsidR="0067621D">
        <w:t>.</w:t>
      </w:r>
      <w:r w:rsidR="0067621D">
        <w:rPr>
          <w:noProof/>
        </w:rPr>
        <w:t>24</w:t>
      </w:r>
      <w:r>
        <w:rPr>
          <w:lang w:val="en-CA"/>
        </w:rPr>
        <w:fldChar w:fldCharType="end"/>
      </w:r>
      <w:r>
        <w:rPr>
          <w:lang w:val="en-CA"/>
        </w:rPr>
        <w:t xml:space="preserve"> and </w:t>
      </w:r>
      <w:r>
        <w:rPr>
          <w:lang w:val="en-CA"/>
        </w:rPr>
        <w:fldChar w:fldCharType="begin"/>
      </w:r>
      <w:r>
        <w:rPr>
          <w:lang w:val="en-CA"/>
        </w:rPr>
        <w:instrText xml:space="preserve"> REF _Ref500177424 \h </w:instrText>
      </w:r>
      <w:r>
        <w:rPr>
          <w:lang w:val="en-CA"/>
        </w:rPr>
      </w:r>
      <w:r>
        <w:rPr>
          <w:lang w:val="en-CA"/>
        </w:rPr>
        <w:fldChar w:fldCharType="separate"/>
      </w:r>
      <w:r w:rsidR="0067621D">
        <w:t xml:space="preserve">Table </w:t>
      </w:r>
      <w:r w:rsidR="0067621D">
        <w:rPr>
          <w:noProof/>
        </w:rPr>
        <w:t>4</w:t>
      </w:r>
      <w:r w:rsidR="0067621D">
        <w:t>.</w:t>
      </w:r>
      <w:r w:rsidR="0067621D">
        <w:rPr>
          <w:noProof/>
        </w:rPr>
        <w:t>25</w:t>
      </w:r>
      <w:r>
        <w:rPr>
          <w:lang w:val="en-CA"/>
        </w:rPr>
        <w:fldChar w:fldCharType="end"/>
      </w:r>
      <w:r>
        <w:rPr>
          <w:lang w:val="en-CA"/>
        </w:rPr>
        <w:t>.</w:t>
      </w:r>
    </w:p>
    <w:p w:rsidR="00E161BB" w:rsidRDefault="00E161BB" w:rsidP="00E161BB">
      <w:r>
        <w:t xml:space="preserve">Because David trust Charlie, Charlie can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4</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David. When David receiv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he notices that the EQLs of the two ACs reach </w:t>
      </w:r>
      <m:oMath>
        <m:r>
          <m:rPr>
            <m:sty m:val="p"/>
          </m:rPr>
          <w:rPr>
            <w:rFonts w:ascii="Cambria Math" w:hAnsi="Cambria Math"/>
          </w:rPr>
          <m:t>k</m:t>
        </m:r>
      </m:oMath>
      <w:r>
        <w:t xml:space="preserve"> so that he puts these two ACs in his ready list instead of distributing lists.</w:t>
      </w: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E161BB" w:rsidRDefault="00E161BB" w:rsidP="00E161BB">
      <w:pPr>
        <w:pStyle w:val="ab"/>
        <w:keepNext/>
      </w:pPr>
      <w:bookmarkStart w:id="197" w:name="_Ref500177419"/>
      <w:bookmarkStart w:id="198" w:name="_Toc500498648"/>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24</w:t>
      </w:r>
      <w:r w:rsidR="00A045BD">
        <w:rPr>
          <w:noProof/>
        </w:rPr>
        <w:fldChar w:fldCharType="end"/>
      </w:r>
      <w:bookmarkEnd w:id="197"/>
      <w:r>
        <w:rPr>
          <w:noProof/>
        </w:rPr>
        <w:t xml:space="preserve"> Charlie and David</w:t>
      </w:r>
      <w:r w:rsidRPr="009B18E6">
        <w:rPr>
          <w:noProof/>
        </w:rPr>
        <w:t xml:space="preserve">'s AC lists at time </w:t>
      </w:r>
      <w:r>
        <w:rPr>
          <w:noProof/>
        </w:rPr>
        <w:t>7</w:t>
      </w:r>
      <w:bookmarkEnd w:id="198"/>
    </w:p>
    <w:tbl>
      <w:tblPr>
        <w:tblStyle w:val="ae"/>
        <w:tblW w:w="0" w:type="auto"/>
        <w:jc w:val="center"/>
        <w:tblLook w:val="04A0" w:firstRow="1" w:lastRow="0" w:firstColumn="1" w:lastColumn="0" w:noHBand="0" w:noVBand="1"/>
      </w:tblPr>
      <w:tblGrid>
        <w:gridCol w:w="805"/>
        <w:gridCol w:w="583"/>
        <w:gridCol w:w="761"/>
        <w:gridCol w:w="3745"/>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54ED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54ED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David</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54ED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54ED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C</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4833CD"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ab"/>
        <w:keepNext/>
      </w:pPr>
      <w:bookmarkStart w:id="199" w:name="_Ref500177424"/>
      <w:bookmarkStart w:id="200" w:name="_Toc500498649"/>
      <w:r>
        <w:lastRenderedPageBreak/>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25</w:t>
      </w:r>
      <w:r w:rsidR="00A045BD">
        <w:rPr>
          <w:noProof/>
        </w:rPr>
        <w:fldChar w:fldCharType="end"/>
      </w:r>
      <w:bookmarkEnd w:id="199"/>
      <w:r>
        <w:rPr>
          <w:noProof/>
        </w:rPr>
        <w:t xml:space="preserve"> Charlie and David</w:t>
      </w:r>
      <w:r w:rsidRPr="002B1DD7">
        <w:rPr>
          <w:noProof/>
        </w:rPr>
        <w:t xml:space="preserve">'s relay table at time </w:t>
      </w:r>
      <w:r>
        <w:rPr>
          <w:noProof/>
        </w:rPr>
        <w:t>7</w:t>
      </w:r>
      <w:bookmarkEnd w:id="200"/>
    </w:p>
    <w:tbl>
      <w:tblPr>
        <w:tblStyle w:val="ae"/>
        <w:tblW w:w="0" w:type="auto"/>
        <w:jc w:val="center"/>
        <w:tblLook w:val="04A0" w:firstRow="1" w:lastRow="0" w:firstColumn="1" w:lastColumn="0" w:noHBand="0" w:noVBand="1"/>
      </w:tblPr>
      <w:tblGrid>
        <w:gridCol w:w="756"/>
        <w:gridCol w:w="1032"/>
        <w:gridCol w:w="678"/>
        <w:gridCol w:w="1032"/>
        <w:gridCol w:w="605"/>
        <w:gridCol w:w="756"/>
        <w:gridCol w:w="876"/>
        <w:gridCol w:w="666"/>
        <w:gridCol w:w="1036"/>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David</w:t>
            </w:r>
          </w:p>
        </w:tc>
      </w:tr>
      <w:tr w:rsidR="00E161BB" w:rsidRPr="003A5A93" w:rsidTr="00653B65">
        <w:trPr>
          <w:trHeight w:val="397"/>
          <w:jc w:val="center"/>
        </w:trPr>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Pr="00722C5F" w:rsidRDefault="00E161BB" w:rsidP="00E161BB">
      <w:pPr>
        <w:pStyle w:val="aa"/>
        <w:numPr>
          <w:ilvl w:val="0"/>
          <w:numId w:val="20"/>
        </w:numPr>
        <w:snapToGrid w:val="0"/>
        <w:ind w:firstLineChars="0"/>
        <w:rPr>
          <w:lang w:val="en-CA"/>
        </w:rPr>
      </w:pPr>
      <w:r>
        <w:rPr>
          <w:lang w:val="en-CA"/>
        </w:rPr>
        <w:t>David encounters Elizabeth</w:t>
      </w:r>
    </w:p>
    <w:p w:rsidR="00E161BB" w:rsidRDefault="00E161BB" w:rsidP="00E161BB">
      <w:pPr>
        <w:rPr>
          <w:lang w:val="en-CA"/>
        </w:rPr>
      </w:pPr>
      <w:r>
        <w:rPr>
          <w:lang w:val="en-CA"/>
        </w:rPr>
        <w:t xml:space="preserve">At the eighth minute, David encounters Elizabeth. David picks his DL1, and Elizabeth picks her DL2. They give distributing ACs in their picked DLs to each other and update their reply tables, as shown in </w:t>
      </w:r>
      <w:r>
        <w:rPr>
          <w:lang w:val="en-CA"/>
        </w:rPr>
        <w:fldChar w:fldCharType="begin"/>
      </w:r>
      <w:r>
        <w:rPr>
          <w:lang w:val="en-CA"/>
        </w:rPr>
        <w:instrText xml:space="preserve"> REF _Ref500177470 \h </w:instrText>
      </w:r>
      <w:r>
        <w:rPr>
          <w:lang w:val="en-CA"/>
        </w:rPr>
      </w:r>
      <w:r>
        <w:rPr>
          <w:lang w:val="en-CA"/>
        </w:rPr>
        <w:fldChar w:fldCharType="separate"/>
      </w:r>
      <w:r w:rsidR="0067621D">
        <w:t xml:space="preserve">Table </w:t>
      </w:r>
      <w:r w:rsidR="0067621D">
        <w:rPr>
          <w:noProof/>
        </w:rPr>
        <w:t>4</w:t>
      </w:r>
      <w:r w:rsidR="0067621D">
        <w:t>.</w:t>
      </w:r>
      <w:r w:rsidR="0067621D">
        <w:rPr>
          <w:noProof/>
        </w:rPr>
        <w:t>26</w:t>
      </w:r>
      <w:r>
        <w:rPr>
          <w:lang w:val="en-CA"/>
        </w:rPr>
        <w:fldChar w:fldCharType="end"/>
      </w:r>
      <w:r>
        <w:rPr>
          <w:lang w:val="en-CA"/>
        </w:rPr>
        <w:t xml:space="preserve"> and </w:t>
      </w:r>
      <w:r>
        <w:rPr>
          <w:lang w:val="en-CA"/>
        </w:rPr>
        <w:fldChar w:fldCharType="begin"/>
      </w:r>
      <w:r>
        <w:rPr>
          <w:lang w:val="en-CA"/>
        </w:rPr>
        <w:instrText xml:space="preserve"> REF _Ref500177477 \h </w:instrText>
      </w:r>
      <w:r>
        <w:rPr>
          <w:lang w:val="en-CA"/>
        </w:rPr>
      </w:r>
      <w:r>
        <w:rPr>
          <w:lang w:val="en-CA"/>
        </w:rPr>
        <w:fldChar w:fldCharType="separate"/>
      </w:r>
      <w:r w:rsidR="0067621D">
        <w:t xml:space="preserve">Table </w:t>
      </w:r>
      <w:r w:rsidR="0067621D">
        <w:rPr>
          <w:noProof/>
        </w:rPr>
        <w:t>4</w:t>
      </w:r>
      <w:r w:rsidR="0067621D">
        <w:t>.</w:t>
      </w:r>
      <w:r w:rsidR="0067621D">
        <w:rPr>
          <w:noProof/>
        </w:rPr>
        <w:t>27</w:t>
      </w:r>
      <w:r>
        <w:rPr>
          <w:lang w:val="en-CA"/>
        </w:rPr>
        <w:fldChar w:fldCharType="end"/>
      </w:r>
      <w:r>
        <w:rPr>
          <w:lang w:val="en-CA"/>
        </w:rPr>
        <w:t>.</w:t>
      </w:r>
    </w:p>
    <w:p w:rsidR="00E161BB" w:rsidRDefault="00E161BB" w:rsidP="00E161BB">
      <w:r>
        <w:rPr>
          <w:lang w:val="en-CA"/>
        </w:rPr>
        <w:lastRenderedPageBreak/>
        <w:t xml:space="preserve">After David gives Elizabeth the distributing ACs, Elizabeth gets a ready AC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Then Elizabeth has 1 ready AC, while David has 2 ready ACs, so that David has only one more ready-AC than Elizabeth. That is the reason why David does not give his own ready ACs to Elizabeth, even though Elizabeth trusts David. </w:t>
      </w:r>
    </w:p>
    <w:p w:rsidR="00E161BB" w:rsidRDefault="00E161BB" w:rsidP="00E161BB">
      <w:r>
        <w:t xml:space="preserve">We assume that Elizabeth does not get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so that she has no ready AC. Then David should give her a ready AC from his own two randomly.</w:t>
      </w: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E161BB" w:rsidRDefault="00E161BB" w:rsidP="00E161BB">
      <w:pPr>
        <w:pStyle w:val="ab"/>
        <w:keepNext/>
      </w:pPr>
      <w:bookmarkStart w:id="201" w:name="_Ref500177470"/>
      <w:bookmarkStart w:id="202" w:name="_Toc500498650"/>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26</w:t>
      </w:r>
      <w:r w:rsidR="00A045BD">
        <w:rPr>
          <w:noProof/>
        </w:rPr>
        <w:fldChar w:fldCharType="end"/>
      </w:r>
      <w:bookmarkEnd w:id="201"/>
      <w:r>
        <w:rPr>
          <w:noProof/>
        </w:rPr>
        <w:t xml:space="preserve"> David and Elizabeth</w:t>
      </w:r>
      <w:r w:rsidRPr="00F22B24">
        <w:rPr>
          <w:noProof/>
        </w:rPr>
        <w:t xml:space="preserve">'s AC lists at time </w:t>
      </w:r>
      <w:r>
        <w:rPr>
          <w:noProof/>
        </w:rPr>
        <w:t>8</w:t>
      </w:r>
      <w:bookmarkEnd w:id="202"/>
    </w:p>
    <w:tbl>
      <w:tblPr>
        <w:tblStyle w:val="ae"/>
        <w:tblW w:w="0" w:type="auto"/>
        <w:jc w:val="center"/>
        <w:tblLook w:val="04A0" w:firstRow="1" w:lastRow="0" w:firstColumn="1" w:lastColumn="0" w:noHBand="0" w:noVBand="1"/>
      </w:tblPr>
      <w:tblGrid>
        <w:gridCol w:w="972"/>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David</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859E4"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F859E4"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26537" w:rsidRDefault="004833CD"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26537" w:rsidRDefault="004833CD"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F859E4"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859E4"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4833CD"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26537" w:rsidRDefault="004833CD"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A,D</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ab"/>
        <w:keepNext/>
      </w:pPr>
      <w:bookmarkStart w:id="203" w:name="_Ref500177477"/>
      <w:bookmarkStart w:id="204" w:name="_Toc500498651"/>
      <w:r>
        <w:lastRenderedPageBreak/>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27</w:t>
      </w:r>
      <w:r w:rsidR="00A045BD">
        <w:rPr>
          <w:noProof/>
        </w:rPr>
        <w:fldChar w:fldCharType="end"/>
      </w:r>
      <w:bookmarkEnd w:id="203"/>
      <w:r>
        <w:rPr>
          <w:noProof/>
        </w:rPr>
        <w:t xml:space="preserve"> David and Elizabeth</w:t>
      </w:r>
      <w:r w:rsidRPr="00D5327B">
        <w:rPr>
          <w:noProof/>
        </w:rPr>
        <w:t xml:space="preserve">'s relay table at time </w:t>
      </w:r>
      <w:r>
        <w:rPr>
          <w:noProof/>
        </w:rPr>
        <w:t>8</w:t>
      </w:r>
      <w:bookmarkEnd w:id="204"/>
    </w:p>
    <w:tbl>
      <w:tblPr>
        <w:tblStyle w:val="ae"/>
        <w:tblW w:w="0" w:type="auto"/>
        <w:jc w:val="center"/>
        <w:tblLook w:val="04A0" w:firstRow="1" w:lastRow="0" w:firstColumn="1" w:lastColumn="0" w:noHBand="0" w:noVBand="1"/>
      </w:tblPr>
      <w:tblGrid>
        <w:gridCol w:w="756"/>
        <w:gridCol w:w="1032"/>
        <w:gridCol w:w="678"/>
        <w:gridCol w:w="1036"/>
        <w:gridCol w:w="605"/>
        <w:gridCol w:w="756"/>
        <w:gridCol w:w="1032"/>
        <w:gridCol w:w="666"/>
        <w:gridCol w:w="103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David</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r>
      <w:tr w:rsidR="00E161BB" w:rsidRPr="003A5A93" w:rsidTr="00653B65">
        <w:trPr>
          <w:trHeight w:val="397"/>
          <w:jc w:val="center"/>
        </w:trPr>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1</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3</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5</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7</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6"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3</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3"/>
        <w:rPr>
          <w:lang w:val="en-CA"/>
        </w:rPr>
      </w:pPr>
      <w:bookmarkStart w:id="205" w:name="_Toc500498572"/>
      <w:r>
        <w:rPr>
          <w:lang w:val="en-CA"/>
        </w:rPr>
        <w:t>Queries and Replies</w:t>
      </w:r>
      <w:bookmarkEnd w:id="205"/>
    </w:p>
    <w:p w:rsidR="00E161BB" w:rsidRDefault="00E161BB" w:rsidP="00E161BB">
      <w:pPr>
        <w:pStyle w:val="FirstParagraph"/>
        <w:rPr>
          <w:lang w:val="en-CA"/>
        </w:rPr>
      </w:pPr>
      <w:r>
        <w:rPr>
          <w:lang w:val="en-CA"/>
        </w:rPr>
        <w:t>We still use the previous example and assume that the delivery of queries and replies cost little time so that no AC expires in the period.</w:t>
      </w:r>
    </w:p>
    <w:p w:rsidR="00E161BB" w:rsidRDefault="00E161BB" w:rsidP="00E161BB">
      <w:r>
        <w:rPr>
          <w:lang w:val="en-CA"/>
        </w:rPr>
        <w:t xml:space="preserve">We assume that David wants to send a query to the LBS. He chooses a AC (e.g.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from his two ACs (i.e.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randomly. If we review the previous tables, we learn that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is generated by Elizabeth and has 3 agents (i.e., Elizabeth, Bob and Charlie). When David uses the AC to send his query, the sender identity of the query is Elizabeth. The </w:t>
      </w:r>
      <w:r>
        <w:lastRenderedPageBreak/>
        <w:t xml:space="preserve">creator appointment number (i.e. </w:t>
      </w:r>
      <m:oMath>
        <m:sSubSup>
          <m:sSubSupPr>
            <m:ctrlPr>
              <w:rPr>
                <w:rFonts w:ascii="Cambria Math" w:hAnsi="Cambria Math"/>
                <w:i/>
              </w:rPr>
            </m:ctrlPr>
          </m:sSubSupPr>
          <m:e>
            <m:r>
              <w:rPr>
                <w:rFonts w:ascii="Cambria Math" w:hAnsi="Cambria Math"/>
              </w:rPr>
              <m:t>capt</m:t>
            </m:r>
          </m:e>
          <m:sub>
            <m:r>
              <w:rPr>
                <w:rFonts w:ascii="Cambria Math" w:hAnsi="Cambria Math"/>
              </w:rPr>
              <m:t>E</m:t>
            </m:r>
          </m:sub>
          <m:sup>
            <m:r>
              <w:rPr>
                <w:rFonts w:ascii="Cambria Math" w:hAnsi="Cambria Math"/>
              </w:rPr>
              <m:t>1</m:t>
            </m:r>
          </m:sup>
        </m:sSubSup>
      </m:oMath>
      <w:r>
        <w:t xml:space="preserve">) is also included in the query. Then David uses the identity of the last agent (i.e. Charlie) and the agent appointment number (i.e. </w:t>
      </w:r>
      <m:oMath>
        <m:sSubSup>
          <m:sSubSupPr>
            <m:ctrlPr>
              <w:rPr>
                <w:rFonts w:ascii="Cambria Math" w:hAnsi="Cambria Math"/>
                <w:i/>
              </w:rPr>
            </m:ctrlPr>
          </m:sSubSupPr>
          <m:e>
            <m:r>
              <w:rPr>
                <w:rFonts w:ascii="Cambria Math" w:hAnsi="Cambria Math"/>
              </w:rPr>
              <m:t>aapt</m:t>
            </m:r>
          </m:e>
          <m:sub>
            <m:r>
              <w:rPr>
                <w:rFonts w:ascii="Cambria Math" w:hAnsi="Cambria Math"/>
              </w:rPr>
              <m:t>C</m:t>
            </m:r>
          </m:sub>
          <m:sup>
            <m:r>
              <w:rPr>
                <w:rFonts w:ascii="Cambria Math" w:hAnsi="Cambria Math"/>
              </w:rPr>
              <m:t>E</m:t>
            </m:r>
            <m:d>
              <m:dPr>
                <m:ctrlPr>
                  <w:rPr>
                    <w:rFonts w:ascii="Cambria Math" w:hAnsi="Cambria Math"/>
                  </w:rPr>
                </m:ctrlPr>
              </m:dPr>
              <m:e>
                <m:r>
                  <w:rPr>
                    <w:rFonts w:ascii="Cambria Math" w:hAnsi="Cambria Math"/>
                  </w:rPr>
                  <m:t>1</m:t>
                </m:r>
                <m:ctrlPr>
                  <w:rPr>
                    <w:rFonts w:ascii="Cambria Math" w:hAnsi="Cambria Math"/>
                    <w:i/>
                  </w:rPr>
                </m:ctrlPr>
              </m:e>
            </m:d>
          </m:sup>
        </m:sSubSup>
      </m:oMath>
      <w:r>
        <w:t xml:space="preserve">) to generate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t xml:space="preserve">, which is used as a </w:t>
      </w:r>
      <w:r w:rsidRPr="007708B5">
        <w:t>temporary</w:t>
      </w:r>
      <w:r>
        <w:t xml:space="preserve"> identity of David before he receives the reply. Besid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cannot be given to any user until it expires. The process is shown in </w:t>
      </w:r>
      <w:r>
        <w:fldChar w:fldCharType="begin"/>
      </w:r>
      <w:r>
        <w:instrText xml:space="preserve"> REF _Ref500184493 \h </w:instrText>
      </w:r>
      <w:r>
        <w:fldChar w:fldCharType="separate"/>
      </w:r>
      <w:r w:rsidR="0067621D">
        <w:t xml:space="preserve">Figure </w:t>
      </w:r>
      <w:r w:rsidR="0067621D">
        <w:rPr>
          <w:noProof/>
        </w:rPr>
        <w:t>4</w:t>
      </w:r>
      <w:r w:rsidR="0067621D">
        <w:t>.</w:t>
      </w:r>
      <w:r w:rsidR="0067621D">
        <w:rPr>
          <w:noProof/>
        </w:rPr>
        <w:t>10</w:t>
      </w:r>
      <w:r>
        <w:fldChar w:fldCharType="end"/>
      </w:r>
      <w:r>
        <w:t>.</w:t>
      </w:r>
    </w:p>
    <w:p w:rsidR="009D1A6E" w:rsidRPr="007708B5" w:rsidRDefault="009D1A6E" w:rsidP="00E161BB">
      <w:pPr>
        <w:rPr>
          <w:lang w:val="en-CA"/>
        </w:rPr>
      </w:pPr>
    </w:p>
    <w:p w:rsidR="00E161BB" w:rsidRDefault="00052359" w:rsidP="00E161BB">
      <w:pPr>
        <w:keepNext/>
        <w:jc w:val="center"/>
      </w:pPr>
      <w:r>
        <w:rPr>
          <w:noProof/>
        </w:rPr>
        <w:drawing>
          <wp:inline distT="0" distB="0" distL="0" distR="0" wp14:anchorId="43C207D4">
            <wp:extent cx="3470400" cy="1299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470400" cy="1299600"/>
                    </a:xfrm>
                    <a:prstGeom prst="rect">
                      <a:avLst/>
                    </a:prstGeom>
                    <a:noFill/>
                  </pic:spPr>
                </pic:pic>
              </a:graphicData>
            </a:graphic>
          </wp:inline>
        </w:drawing>
      </w:r>
    </w:p>
    <w:p w:rsidR="00E161BB" w:rsidRDefault="00E161BB" w:rsidP="00E161BB">
      <w:pPr>
        <w:pStyle w:val="ab"/>
        <w:rPr>
          <w:lang w:val="en-CA"/>
        </w:rPr>
      </w:pPr>
      <w:bookmarkStart w:id="206" w:name="_Ref500184493"/>
      <w:bookmarkStart w:id="207" w:name="_Toc500498606"/>
      <w:r>
        <w:t xml:space="preserve">Figure </w:t>
      </w:r>
      <w:r w:rsidR="00A045BD">
        <w:fldChar w:fldCharType="begin"/>
      </w:r>
      <w:r w:rsidR="00A045BD">
        <w:instrText xml:space="preserve"> STYLEREF 1 \s </w:instrText>
      </w:r>
      <w:r w:rsidR="00A045BD">
        <w:fldChar w:fldCharType="separate"/>
      </w:r>
      <w:r w:rsidR="00F763C3">
        <w:rPr>
          <w:noProof/>
        </w:rPr>
        <w:t>4</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10</w:t>
      </w:r>
      <w:r w:rsidR="00A045BD">
        <w:rPr>
          <w:noProof/>
        </w:rPr>
        <w:fldChar w:fldCharType="end"/>
      </w:r>
      <w:bookmarkEnd w:id="206"/>
      <w:r>
        <w:rPr>
          <w:noProof/>
        </w:rPr>
        <w:t xml:space="preserve"> David's query</w:t>
      </w:r>
      <w:bookmarkEnd w:id="207"/>
    </w:p>
    <w:p w:rsidR="009D1A6E" w:rsidRDefault="009D1A6E" w:rsidP="00E161BB">
      <w:pPr>
        <w:rPr>
          <w:lang w:val="en-CA"/>
        </w:rPr>
      </w:pPr>
    </w:p>
    <w:p w:rsidR="00E161BB" w:rsidRDefault="00E161BB" w:rsidP="00E161BB">
      <w:pPr>
        <w:rPr>
          <w:lang w:val="en-CA"/>
        </w:rPr>
      </w:pPr>
      <w:r>
        <w:rPr>
          <w:lang w:val="en-CA"/>
        </w:rPr>
        <w:t xml:space="preserve">The LBS sends a reply message to Elizabeth based on the sender identity of the query. The creator appointment number (i.e. </w:t>
      </w:r>
      <m:oMath>
        <m:sSubSup>
          <m:sSubSupPr>
            <m:ctrlPr>
              <w:rPr>
                <w:rFonts w:ascii="Cambria Math" w:hAnsi="Cambria Math"/>
                <w:i/>
                <w:lang w:val="en-CA"/>
              </w:rPr>
            </m:ctrlPr>
          </m:sSubSupPr>
          <m:e>
            <m:r>
              <w:rPr>
                <w:rFonts w:ascii="Cambria Math" w:hAnsi="Cambria Math"/>
                <w:lang w:val="en-CA"/>
              </w:rPr>
              <m:t>capt</m:t>
            </m:r>
          </m:e>
          <m:sub>
            <m:r>
              <w:rPr>
                <w:rFonts w:ascii="Cambria Math" w:hAnsi="Cambria Math"/>
                <w:lang w:val="en-CA"/>
              </w:rPr>
              <m:t>E</m:t>
            </m:r>
          </m:sub>
          <m:sup>
            <m:r>
              <w:rPr>
                <w:rFonts w:ascii="Cambria Math" w:hAnsi="Cambria Math"/>
                <w:lang w:val="en-CA"/>
              </w:rPr>
              <m:t>1</m:t>
            </m:r>
          </m:sup>
        </m:sSubSup>
      </m:oMath>
      <w:r>
        <w:rPr>
          <w:lang w:val="en-CA"/>
        </w:rPr>
        <w:t>) is also included in the reply. If an attacker learns these messages, he believes that it is Elizabeth who sends the query.</w:t>
      </w:r>
    </w:p>
    <w:p w:rsidR="009D1A6E" w:rsidRDefault="00E161BB" w:rsidP="00052359">
      <w:pPr>
        <w:rPr>
          <w:lang w:val="en-CA"/>
        </w:rPr>
      </w:pPr>
      <w:r>
        <w:rPr>
          <w:lang w:val="en-CA"/>
        </w:rPr>
        <w:t xml:space="preserve">When Elizabeth receives the reply message, she searches her reply table for the AC used in the reply message, as shown in </w:t>
      </w:r>
      <w:r>
        <w:rPr>
          <w:lang w:val="en-CA"/>
        </w:rPr>
        <w:fldChar w:fldCharType="begin"/>
      </w:r>
      <w:r>
        <w:rPr>
          <w:lang w:val="en-CA"/>
        </w:rPr>
        <w:instrText xml:space="preserve"> REF _Ref500177477 \h </w:instrText>
      </w:r>
      <w:r>
        <w:rPr>
          <w:lang w:val="en-CA"/>
        </w:rPr>
      </w:r>
      <w:r>
        <w:rPr>
          <w:lang w:val="en-CA"/>
        </w:rPr>
        <w:fldChar w:fldCharType="separate"/>
      </w:r>
      <w:r w:rsidR="0067621D">
        <w:t xml:space="preserve">Table </w:t>
      </w:r>
      <w:r w:rsidR="0067621D">
        <w:rPr>
          <w:noProof/>
        </w:rPr>
        <w:t>4</w:t>
      </w:r>
      <w:r w:rsidR="0067621D">
        <w:t>.</w:t>
      </w:r>
      <w:r w:rsidR="0067621D">
        <w:rPr>
          <w:noProof/>
        </w:rPr>
        <w:t>27</w:t>
      </w:r>
      <w:r>
        <w:rPr>
          <w:lang w:val="en-CA"/>
        </w:rPr>
        <w:fldChar w:fldCharType="end"/>
      </w:r>
      <w:r>
        <w:rPr>
          <w:lang w:val="en-CA"/>
        </w:rPr>
        <w:t xml:space="preserve">. Since the message is sent by the LBS, th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should equal to her own identity,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should equal to the creator appointment number. Then she must find an entry like </w:t>
      </w:r>
      <w:r>
        <w:rPr>
          <w:lang w:val="en-CA"/>
        </w:rPr>
        <w:fldChar w:fldCharType="begin"/>
      </w:r>
      <w:r>
        <w:rPr>
          <w:lang w:val="en-CA"/>
        </w:rPr>
        <w:instrText xml:space="preserve"> REF _Ref500185217 \h </w:instrText>
      </w:r>
      <w:r>
        <w:rPr>
          <w:lang w:val="en-CA"/>
        </w:rPr>
      </w:r>
      <w:r>
        <w:rPr>
          <w:lang w:val="en-CA"/>
        </w:rPr>
        <w:fldChar w:fldCharType="separate"/>
      </w:r>
      <w:r w:rsidR="0067621D">
        <w:t xml:space="preserve">Table </w:t>
      </w:r>
      <w:r w:rsidR="0067621D">
        <w:rPr>
          <w:noProof/>
        </w:rPr>
        <w:t>4</w:t>
      </w:r>
      <w:r w:rsidR="0067621D">
        <w:t>.</w:t>
      </w:r>
      <w:r w:rsidR="0067621D">
        <w:rPr>
          <w:noProof/>
        </w:rPr>
        <w:t>28</w:t>
      </w:r>
      <w:r>
        <w:rPr>
          <w:lang w:val="en-CA"/>
        </w:rPr>
        <w:fldChar w:fldCharType="end"/>
      </w:r>
      <w:r>
        <w:rPr>
          <w:lang w:val="en-CA"/>
        </w:rPr>
        <w:t xml:space="preserve">, which enables Elizabeth to modify the reply message and forward to Bob, as shown in </w:t>
      </w:r>
      <w:r>
        <w:rPr>
          <w:lang w:val="en-CA"/>
        </w:rPr>
        <w:fldChar w:fldCharType="begin"/>
      </w:r>
      <w:r>
        <w:rPr>
          <w:lang w:val="en-CA"/>
        </w:rPr>
        <w:instrText xml:space="preserve"> REF _Ref500185719 \h </w:instrText>
      </w:r>
      <w:r>
        <w:rPr>
          <w:lang w:val="en-CA"/>
        </w:rPr>
      </w:r>
      <w:r>
        <w:rPr>
          <w:lang w:val="en-CA"/>
        </w:rPr>
        <w:fldChar w:fldCharType="separate"/>
      </w:r>
      <w:r w:rsidR="0067621D">
        <w:t xml:space="preserve">Figure </w:t>
      </w:r>
      <w:r w:rsidR="0067621D">
        <w:rPr>
          <w:noProof/>
        </w:rPr>
        <w:t>4</w:t>
      </w:r>
      <w:r w:rsidR="0067621D">
        <w:t>.</w:t>
      </w:r>
      <w:r w:rsidR="0067621D">
        <w:rPr>
          <w:noProof/>
        </w:rPr>
        <w:t>11</w:t>
      </w:r>
      <w:r>
        <w:rPr>
          <w:lang w:val="en-CA"/>
        </w:rPr>
        <w:fldChar w:fldCharType="end"/>
      </w:r>
      <w:r>
        <w:rPr>
          <w:lang w:val="en-CA"/>
        </w:rPr>
        <w:t>.</w:t>
      </w:r>
    </w:p>
    <w:p w:rsidR="00052359" w:rsidRDefault="00052359" w:rsidP="00052359">
      <w:pPr>
        <w:rPr>
          <w:lang w:val="en-CA"/>
        </w:rPr>
      </w:pPr>
    </w:p>
    <w:p w:rsidR="00E161BB" w:rsidRDefault="00E161BB" w:rsidP="00E161BB">
      <w:pPr>
        <w:pStyle w:val="ab"/>
        <w:keepNext/>
      </w:pPr>
      <w:bookmarkStart w:id="208" w:name="_Ref500185217"/>
      <w:bookmarkStart w:id="209" w:name="_Toc500498652"/>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28</w:t>
      </w:r>
      <w:r w:rsidR="00A045BD">
        <w:rPr>
          <w:noProof/>
        </w:rPr>
        <w:fldChar w:fldCharType="end"/>
      </w:r>
      <w:bookmarkEnd w:id="208"/>
      <w:r>
        <w:rPr>
          <w:noProof/>
        </w:rPr>
        <w:t xml:space="preserve"> Elizabeth's reply table entry</w:t>
      </w:r>
      <w:bookmarkEnd w:id="209"/>
    </w:p>
    <w:tbl>
      <w:tblPr>
        <w:tblStyle w:val="ae"/>
        <w:tblW w:w="0" w:type="auto"/>
        <w:jc w:val="center"/>
        <w:tblLook w:val="04A0" w:firstRow="1" w:lastRow="0" w:firstColumn="1" w:lastColumn="0" w:noHBand="0" w:noVBand="1"/>
      </w:tblPr>
      <w:tblGrid>
        <w:gridCol w:w="756"/>
        <w:gridCol w:w="1032"/>
        <w:gridCol w:w="666"/>
        <w:gridCol w:w="1032"/>
        <w:gridCol w:w="605"/>
      </w:tblGrid>
      <w:tr w:rsidR="00E161BB" w:rsidRPr="003A5A93" w:rsidTr="00653B65">
        <w:trPr>
          <w:trHeight w:val="397"/>
          <w:jc w:val="center"/>
        </w:trPr>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6298F" w:rsidTr="00653B65">
        <w:tblPrEx>
          <w:jc w:val="left"/>
        </w:tblPrEx>
        <w:trPr>
          <w:trHeight w:val="290"/>
        </w:trPr>
        <w:tc>
          <w:tcPr>
            <w:tcW w:w="756"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auto"/>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auto"/>
            <w:noWrap/>
            <w:hideMark/>
          </w:tcPr>
          <w:p w:rsidR="00E161BB" w:rsidRPr="00F6298F"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bl>
    <w:p w:rsidR="00052359" w:rsidRDefault="00052359" w:rsidP="00E161BB">
      <w:pPr>
        <w:keepNext/>
        <w:jc w:val="center"/>
      </w:pPr>
    </w:p>
    <w:p w:rsidR="00E161BB" w:rsidRDefault="00052359" w:rsidP="00E161BB">
      <w:pPr>
        <w:keepNext/>
        <w:jc w:val="center"/>
      </w:pPr>
      <w:r>
        <w:rPr>
          <w:noProof/>
        </w:rPr>
        <w:drawing>
          <wp:inline distT="0" distB="0" distL="0" distR="0" wp14:anchorId="21FC0455">
            <wp:extent cx="3121200" cy="1288800"/>
            <wp:effectExtent l="0" t="0" r="317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121200" cy="1288800"/>
                    </a:xfrm>
                    <a:prstGeom prst="rect">
                      <a:avLst/>
                    </a:prstGeom>
                    <a:noFill/>
                  </pic:spPr>
                </pic:pic>
              </a:graphicData>
            </a:graphic>
          </wp:inline>
        </w:drawing>
      </w:r>
    </w:p>
    <w:p w:rsidR="00E161BB" w:rsidRDefault="00E161BB" w:rsidP="00E161BB">
      <w:pPr>
        <w:pStyle w:val="ab"/>
        <w:rPr>
          <w:lang w:val="en-CA"/>
        </w:rPr>
      </w:pPr>
      <w:bookmarkStart w:id="210" w:name="_Ref500185719"/>
      <w:bookmarkStart w:id="211" w:name="_Toc500498607"/>
      <w:r>
        <w:t xml:space="preserve">Figure </w:t>
      </w:r>
      <w:r w:rsidR="00A045BD">
        <w:fldChar w:fldCharType="begin"/>
      </w:r>
      <w:r w:rsidR="00A045BD">
        <w:instrText xml:space="preserve"> STYLEREF 1 \s </w:instrText>
      </w:r>
      <w:r w:rsidR="00A045BD">
        <w:fldChar w:fldCharType="separate"/>
      </w:r>
      <w:r w:rsidR="00F763C3">
        <w:rPr>
          <w:noProof/>
        </w:rPr>
        <w:t>4</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11</w:t>
      </w:r>
      <w:r w:rsidR="00A045BD">
        <w:rPr>
          <w:noProof/>
        </w:rPr>
        <w:fldChar w:fldCharType="end"/>
      </w:r>
      <w:bookmarkEnd w:id="210"/>
      <w:r>
        <w:rPr>
          <w:noProof/>
        </w:rPr>
        <w:t xml:space="preserve"> Elizabeth forwards a reply</w:t>
      </w:r>
      <w:bookmarkEnd w:id="211"/>
    </w:p>
    <w:p w:rsidR="00E161BB" w:rsidRDefault="00E161BB" w:rsidP="00E161BB">
      <w:pPr>
        <w:rPr>
          <w:lang w:val="en-CA"/>
        </w:rPr>
      </w:pPr>
      <w:r>
        <w:rPr>
          <w:lang w:val="en-CA"/>
        </w:rPr>
        <w:t xml:space="preserve">If Bob receives the reply message successfully, he checks his reply table as shown in </w:t>
      </w:r>
      <w:r>
        <w:rPr>
          <w:lang w:val="en-CA"/>
        </w:rPr>
        <w:fldChar w:fldCharType="begin"/>
      </w:r>
      <w:r>
        <w:rPr>
          <w:lang w:val="en-CA"/>
        </w:rPr>
        <w:instrText xml:space="preserve"> REF _Ref500177269 \h </w:instrText>
      </w:r>
      <w:r>
        <w:rPr>
          <w:lang w:val="en-CA"/>
        </w:rPr>
      </w:r>
      <w:r>
        <w:rPr>
          <w:lang w:val="en-CA"/>
        </w:rPr>
        <w:fldChar w:fldCharType="separate"/>
      </w:r>
      <w:r w:rsidR="0067621D">
        <w:t xml:space="preserve">Table </w:t>
      </w:r>
      <w:r w:rsidR="0067621D">
        <w:rPr>
          <w:noProof/>
        </w:rPr>
        <w:t>4</w:t>
      </w:r>
      <w:r w:rsidR="0067621D">
        <w:t>.</w:t>
      </w:r>
      <w:r w:rsidR="0067621D">
        <w:rPr>
          <w:noProof/>
        </w:rPr>
        <w:t>21</w:t>
      </w:r>
      <w:r>
        <w:rPr>
          <w:lang w:val="en-CA"/>
        </w:rPr>
        <w:fldChar w:fldCharType="end"/>
      </w:r>
      <w:r>
        <w:rPr>
          <w:lang w:val="en-CA"/>
        </w:rPr>
        <w:t xml:space="preserve">. He finds an entry whos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is equal to Elizabeth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is equal to </w:t>
      </w:r>
      <m:oMath>
        <m:sSubSup>
          <m:sSubSupPr>
            <m:ctrlPr>
              <w:rPr>
                <w:rFonts w:ascii="Cambria Math" w:hAnsi="Cambria Math"/>
                <w:i/>
                <w:lang w:val="en-CA"/>
              </w:rPr>
            </m:ctrlPr>
          </m:sSubSupPr>
          <m:e>
            <m:r>
              <w:rPr>
                <w:rFonts w:ascii="Cambria Math" w:hAnsi="Cambria Math"/>
                <w:lang w:val="en-CA"/>
              </w:rPr>
              <m:t>aapt</m:t>
            </m:r>
          </m:e>
          <m:sub>
            <m:r>
              <w:rPr>
                <w:rFonts w:ascii="Cambria Math" w:hAnsi="Cambria Math"/>
                <w:lang w:val="en-CA"/>
              </w:rPr>
              <m:t>E</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as shown in </w:t>
      </w:r>
      <w:r>
        <w:rPr>
          <w:lang w:val="en-CA"/>
        </w:rPr>
        <w:fldChar w:fldCharType="begin"/>
      </w:r>
      <w:r>
        <w:rPr>
          <w:lang w:val="en-CA"/>
        </w:rPr>
        <w:instrText xml:space="preserve"> REF _Ref500186174 \h </w:instrText>
      </w:r>
      <w:r>
        <w:rPr>
          <w:lang w:val="en-CA"/>
        </w:rPr>
      </w:r>
      <w:r>
        <w:rPr>
          <w:lang w:val="en-CA"/>
        </w:rPr>
        <w:fldChar w:fldCharType="separate"/>
      </w:r>
      <w:r w:rsidR="0067621D">
        <w:t xml:space="preserve">Table </w:t>
      </w:r>
      <w:r w:rsidR="0067621D">
        <w:rPr>
          <w:noProof/>
        </w:rPr>
        <w:t>4</w:t>
      </w:r>
      <w:r w:rsidR="0067621D">
        <w:t>.</w:t>
      </w:r>
      <w:r w:rsidR="0067621D">
        <w:rPr>
          <w:noProof/>
        </w:rPr>
        <w:t>29</w:t>
      </w:r>
      <w:r>
        <w:rPr>
          <w:lang w:val="en-CA"/>
        </w:rPr>
        <w:fldChar w:fldCharType="end"/>
      </w:r>
      <w:r>
        <w:rPr>
          <w:lang w:val="en-CA"/>
        </w:rPr>
        <w:t xml:space="preserve">. In the same way as Elizabeth, Bob forwards reply message to Charlie, as shown in </w:t>
      </w:r>
      <w:r>
        <w:rPr>
          <w:lang w:val="en-CA"/>
        </w:rPr>
        <w:fldChar w:fldCharType="begin"/>
      </w:r>
      <w:r>
        <w:rPr>
          <w:lang w:val="en-CA"/>
        </w:rPr>
        <w:instrText xml:space="preserve"> REF _Ref500186825 \h </w:instrText>
      </w:r>
      <w:r>
        <w:rPr>
          <w:lang w:val="en-CA"/>
        </w:rPr>
      </w:r>
      <w:r>
        <w:rPr>
          <w:lang w:val="en-CA"/>
        </w:rPr>
        <w:fldChar w:fldCharType="separate"/>
      </w:r>
      <w:r w:rsidR="0067621D">
        <w:t xml:space="preserve">Figure </w:t>
      </w:r>
      <w:r w:rsidR="0067621D">
        <w:rPr>
          <w:noProof/>
        </w:rPr>
        <w:t>4</w:t>
      </w:r>
      <w:r w:rsidR="0067621D">
        <w:t>.</w:t>
      </w:r>
      <w:r w:rsidR="0067621D">
        <w:rPr>
          <w:noProof/>
        </w:rPr>
        <w:t>12</w:t>
      </w:r>
      <w:r>
        <w:rPr>
          <w:lang w:val="en-CA"/>
        </w:rPr>
        <w:fldChar w:fldCharType="end"/>
      </w:r>
      <w:r>
        <w:rPr>
          <w:lang w:val="en-CA"/>
        </w:rPr>
        <w:t>.</w:t>
      </w:r>
    </w:p>
    <w:p w:rsidR="00B65444" w:rsidRDefault="00B65444" w:rsidP="00E161BB">
      <w:pPr>
        <w:rPr>
          <w:lang w:val="en-CA"/>
        </w:rPr>
      </w:pPr>
    </w:p>
    <w:p w:rsidR="00E161BB" w:rsidRDefault="00E161BB" w:rsidP="00E161BB">
      <w:pPr>
        <w:pStyle w:val="ab"/>
        <w:keepNext/>
      </w:pPr>
      <w:bookmarkStart w:id="212" w:name="_Ref500186174"/>
      <w:bookmarkStart w:id="213" w:name="_Toc500498653"/>
      <w:r>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29</w:t>
      </w:r>
      <w:r w:rsidR="00A045BD">
        <w:rPr>
          <w:noProof/>
        </w:rPr>
        <w:fldChar w:fldCharType="end"/>
      </w:r>
      <w:bookmarkEnd w:id="212"/>
      <w:r>
        <w:rPr>
          <w:noProof/>
        </w:rPr>
        <w:t xml:space="preserve"> Bob</w:t>
      </w:r>
      <w:r w:rsidRPr="006B2FEB">
        <w:rPr>
          <w:noProof/>
        </w:rPr>
        <w:t>'s reply table entry</w:t>
      </w:r>
      <w:bookmarkEnd w:id="213"/>
    </w:p>
    <w:tbl>
      <w:tblPr>
        <w:tblStyle w:val="ae"/>
        <w:tblW w:w="0" w:type="auto"/>
        <w:jc w:val="center"/>
        <w:tblLook w:val="04A0" w:firstRow="1" w:lastRow="0" w:firstColumn="1" w:lastColumn="0" w:noHBand="0" w:noVBand="1"/>
      </w:tblPr>
      <w:tblGrid>
        <w:gridCol w:w="756"/>
        <w:gridCol w:w="1026"/>
        <w:gridCol w:w="666"/>
        <w:gridCol w:w="1031"/>
        <w:gridCol w:w="605"/>
      </w:tblGrid>
      <w:tr w:rsidR="00E161BB" w:rsidRPr="003A5A93" w:rsidTr="00653B65">
        <w:trPr>
          <w:trHeight w:val="397"/>
          <w:jc w:val="center"/>
        </w:trPr>
        <w:tc>
          <w:tcPr>
            <w:tcW w:w="0" w:type="auto"/>
            <w:gridSpan w:val="5"/>
            <w:shd w:val="clear" w:color="auto" w:fill="auto"/>
          </w:tcPr>
          <w:p w:rsidR="00E161BB" w:rsidRPr="003A5A93" w:rsidRDefault="00E161BB" w:rsidP="00653B65">
            <w:pPr>
              <w:snapToGrid w:val="0"/>
              <w:ind w:firstLineChars="0" w:firstLine="0"/>
              <w:jc w:val="center"/>
              <w:rPr>
                <w:sz w:val="20"/>
                <w:szCs w:val="20"/>
                <w:lang w:val="en-CA"/>
              </w:rPr>
            </w:pPr>
            <w:r>
              <w:rPr>
                <w:sz w:val="20"/>
                <w:szCs w:val="20"/>
                <w:lang w:val="en-CA"/>
              </w:rPr>
              <w:t>Bob</w:t>
            </w:r>
          </w:p>
        </w:tc>
      </w:tr>
      <w:tr w:rsidR="00E161BB" w:rsidRPr="003A5A93" w:rsidTr="00653B65">
        <w:trPr>
          <w:trHeight w:val="397"/>
          <w:jc w:val="center"/>
        </w:trPr>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E161BB" w:rsidRDefault="00E161BB" w:rsidP="00E161BB">
      <w:pPr>
        <w:widowControl/>
        <w:spacing w:line="240" w:lineRule="auto"/>
        <w:ind w:firstLineChars="0" w:firstLine="0"/>
        <w:jc w:val="left"/>
        <w:rPr>
          <w:lang w:val="en-CA"/>
        </w:rPr>
      </w:pPr>
    </w:p>
    <w:p w:rsidR="00B65444" w:rsidRDefault="00B65444" w:rsidP="00E161BB">
      <w:pPr>
        <w:widowControl/>
        <w:spacing w:line="240" w:lineRule="auto"/>
        <w:ind w:firstLineChars="0" w:firstLine="0"/>
        <w:jc w:val="left"/>
        <w:rPr>
          <w:lang w:val="en-CA"/>
        </w:rPr>
      </w:pPr>
    </w:p>
    <w:p w:rsidR="00B65444" w:rsidRDefault="00B65444" w:rsidP="00E161BB">
      <w:pPr>
        <w:widowControl/>
        <w:spacing w:line="240" w:lineRule="auto"/>
        <w:ind w:firstLineChars="0" w:firstLine="0"/>
        <w:jc w:val="left"/>
        <w:rPr>
          <w:lang w:val="en-CA"/>
        </w:rPr>
      </w:pPr>
    </w:p>
    <w:p w:rsidR="00E161BB" w:rsidRDefault="00B65444" w:rsidP="00E161BB">
      <w:pPr>
        <w:keepNext/>
        <w:widowControl/>
        <w:spacing w:line="240" w:lineRule="auto"/>
        <w:ind w:firstLineChars="0" w:firstLine="0"/>
        <w:jc w:val="center"/>
      </w:pPr>
      <w:r>
        <w:rPr>
          <w:noProof/>
        </w:rPr>
        <w:drawing>
          <wp:inline distT="0" distB="0" distL="0" distR="0" wp14:anchorId="6D0C4A5E">
            <wp:extent cx="3128400" cy="132480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128400" cy="1324800"/>
                    </a:xfrm>
                    <a:prstGeom prst="rect">
                      <a:avLst/>
                    </a:prstGeom>
                    <a:noFill/>
                  </pic:spPr>
                </pic:pic>
              </a:graphicData>
            </a:graphic>
          </wp:inline>
        </w:drawing>
      </w:r>
    </w:p>
    <w:p w:rsidR="00E161BB" w:rsidRDefault="00E161BB" w:rsidP="00E161BB">
      <w:pPr>
        <w:pStyle w:val="ab"/>
        <w:rPr>
          <w:lang w:val="en-CA"/>
        </w:rPr>
      </w:pPr>
      <w:bookmarkStart w:id="214" w:name="_Ref500186825"/>
      <w:bookmarkStart w:id="215" w:name="_Toc500498608"/>
      <w:r>
        <w:t xml:space="preserve">Figure </w:t>
      </w:r>
      <w:r w:rsidR="00A045BD">
        <w:fldChar w:fldCharType="begin"/>
      </w:r>
      <w:r w:rsidR="00A045BD">
        <w:instrText xml:space="preserve"> STYLEREF 1 \s </w:instrText>
      </w:r>
      <w:r w:rsidR="00A045BD">
        <w:fldChar w:fldCharType="separate"/>
      </w:r>
      <w:r w:rsidR="00F763C3">
        <w:rPr>
          <w:noProof/>
        </w:rPr>
        <w:t>4</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12</w:t>
      </w:r>
      <w:r w:rsidR="00A045BD">
        <w:rPr>
          <w:noProof/>
        </w:rPr>
        <w:fldChar w:fldCharType="end"/>
      </w:r>
      <w:bookmarkEnd w:id="214"/>
      <w:r>
        <w:rPr>
          <w:noProof/>
        </w:rPr>
        <w:t xml:space="preserve"> Bob </w:t>
      </w:r>
      <w:r w:rsidRPr="00FF216A">
        <w:rPr>
          <w:noProof/>
        </w:rPr>
        <w:t>forwards a reply</w:t>
      </w:r>
      <w:bookmarkEnd w:id="215"/>
    </w:p>
    <w:p w:rsidR="00E161BB" w:rsidRDefault="00E161BB" w:rsidP="00E161BB">
      <w:pPr>
        <w:widowControl/>
        <w:spacing w:line="240" w:lineRule="auto"/>
        <w:ind w:firstLineChars="0" w:firstLine="0"/>
        <w:jc w:val="left"/>
        <w:rPr>
          <w:lang w:val="en-CA"/>
        </w:rPr>
      </w:pPr>
    </w:p>
    <w:p w:rsidR="00E161BB" w:rsidRDefault="00E161BB" w:rsidP="00E161BB">
      <w:pPr>
        <w:rPr>
          <w:lang w:val="en-CA"/>
        </w:rPr>
      </w:pPr>
      <w:r>
        <w:rPr>
          <w:lang w:val="en-CA"/>
        </w:rPr>
        <w:t xml:space="preserve">When the Charlie receives the reply message from Bob, Charlie learns that he is the last agent based on his reply table as shown in </w:t>
      </w:r>
      <w:r>
        <w:rPr>
          <w:lang w:val="en-CA"/>
        </w:rPr>
        <w:fldChar w:fldCharType="begin"/>
      </w:r>
      <w:r>
        <w:rPr>
          <w:lang w:val="en-CA"/>
        </w:rPr>
        <w:instrText xml:space="preserve"> REF _Ref500177424 \h </w:instrText>
      </w:r>
      <w:r>
        <w:rPr>
          <w:lang w:val="en-CA"/>
        </w:rPr>
      </w:r>
      <w:r>
        <w:rPr>
          <w:lang w:val="en-CA"/>
        </w:rPr>
        <w:fldChar w:fldCharType="separate"/>
      </w:r>
      <w:r w:rsidR="0067621D">
        <w:t xml:space="preserve">Table </w:t>
      </w:r>
      <w:r w:rsidR="0067621D">
        <w:rPr>
          <w:noProof/>
        </w:rPr>
        <w:t>4</w:t>
      </w:r>
      <w:r w:rsidR="0067621D">
        <w:t>.</w:t>
      </w:r>
      <w:r w:rsidR="0067621D">
        <w:rPr>
          <w:noProof/>
        </w:rPr>
        <w:t>25</w:t>
      </w:r>
      <w:r>
        <w:rPr>
          <w:lang w:val="en-CA"/>
        </w:rPr>
        <w:fldChar w:fldCharType="end"/>
      </w:r>
      <w:r>
        <w:rPr>
          <w:lang w:val="en-CA"/>
        </w:rPr>
        <w:t xml:space="preserve"> and </w:t>
      </w:r>
      <w:r>
        <w:rPr>
          <w:lang w:val="en-CA"/>
        </w:rPr>
        <w:fldChar w:fldCharType="begin"/>
      </w:r>
      <w:r>
        <w:rPr>
          <w:lang w:val="en-CA"/>
        </w:rPr>
        <w:instrText xml:space="preserve"> REF _Ref500188291 \h </w:instrText>
      </w:r>
      <w:r>
        <w:rPr>
          <w:lang w:val="en-CA"/>
        </w:rPr>
      </w:r>
      <w:r>
        <w:rPr>
          <w:lang w:val="en-CA"/>
        </w:rPr>
        <w:fldChar w:fldCharType="separate"/>
      </w:r>
      <w:r w:rsidR="0067621D">
        <w:t xml:space="preserve">Table </w:t>
      </w:r>
      <w:r w:rsidR="0067621D">
        <w:rPr>
          <w:noProof/>
        </w:rPr>
        <w:t>4</w:t>
      </w:r>
      <w:r w:rsidR="0067621D">
        <w:t>.</w:t>
      </w:r>
      <w:r w:rsidR="0067621D">
        <w:rPr>
          <w:noProof/>
        </w:rPr>
        <w:t>30</w:t>
      </w:r>
      <w:r>
        <w:rPr>
          <w:lang w:val="en-CA"/>
        </w:rPr>
        <w:fldChar w:fldCharType="end"/>
      </w:r>
      <w:r>
        <w:rPr>
          <w:lang w:val="en-CA"/>
        </w:rPr>
        <w:t xml:space="preserve">, because the EQL is equal to 3 and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Pr>
          <w:lang w:val="en-CA"/>
        </w:rPr>
        <w:t xml:space="preserve"> is void.</w:t>
      </w:r>
    </w:p>
    <w:p w:rsidR="00E161BB" w:rsidRDefault="00E161BB" w:rsidP="00E161BB">
      <w:pPr>
        <w:pStyle w:val="ab"/>
        <w:keepNext/>
      </w:pPr>
      <w:bookmarkStart w:id="216" w:name="_Ref500188291"/>
      <w:bookmarkStart w:id="217" w:name="_Toc500498654"/>
      <w:r>
        <w:lastRenderedPageBreak/>
        <w:t xml:space="preserve">Table </w:t>
      </w:r>
      <w:r w:rsidR="00A045BD">
        <w:fldChar w:fldCharType="begin"/>
      </w:r>
      <w:r w:rsidR="00A045BD">
        <w:instrText xml:space="preserve"> STYLEREF 1 \s </w:instrText>
      </w:r>
      <w:r w:rsidR="00A045BD">
        <w:fldChar w:fldCharType="separate"/>
      </w:r>
      <w:r w:rsidR="0067621D">
        <w:rPr>
          <w:noProof/>
        </w:rPr>
        <w:t>4</w:t>
      </w:r>
      <w:r w:rsidR="00A045BD">
        <w:rPr>
          <w:noProof/>
        </w:rPr>
        <w:fldChar w:fldCharType="end"/>
      </w:r>
      <w:r>
        <w:t>.</w:t>
      </w:r>
      <w:r w:rsidR="00A045BD">
        <w:fldChar w:fldCharType="begin"/>
      </w:r>
      <w:r w:rsidR="00A045BD">
        <w:instrText xml:space="preserve"> SEQ Table \* ARABIC \s 1 </w:instrText>
      </w:r>
      <w:r w:rsidR="00A045BD">
        <w:fldChar w:fldCharType="separate"/>
      </w:r>
      <w:r w:rsidR="0067621D">
        <w:rPr>
          <w:noProof/>
        </w:rPr>
        <w:t>30</w:t>
      </w:r>
      <w:r w:rsidR="00A045BD">
        <w:rPr>
          <w:noProof/>
        </w:rPr>
        <w:fldChar w:fldCharType="end"/>
      </w:r>
      <w:bookmarkEnd w:id="216"/>
      <w:r>
        <w:rPr>
          <w:noProof/>
        </w:rPr>
        <w:t xml:space="preserve"> Charlie's reply table entry</w:t>
      </w:r>
      <w:bookmarkEnd w:id="217"/>
    </w:p>
    <w:tbl>
      <w:tblPr>
        <w:tblStyle w:val="ae"/>
        <w:tblW w:w="0" w:type="auto"/>
        <w:jc w:val="center"/>
        <w:tblLook w:val="04A0" w:firstRow="1" w:lastRow="0" w:firstColumn="1" w:lastColumn="0" w:noHBand="0" w:noVBand="1"/>
      </w:tblPr>
      <w:tblGrid>
        <w:gridCol w:w="756"/>
        <w:gridCol w:w="1032"/>
        <w:gridCol w:w="678"/>
        <w:gridCol w:w="1032"/>
        <w:gridCol w:w="605"/>
      </w:tblGrid>
      <w:tr w:rsidR="00E161BB" w:rsidRPr="003A5A93" w:rsidTr="00653B65">
        <w:trPr>
          <w:trHeight w:val="397"/>
          <w:jc w:val="center"/>
        </w:trPr>
        <w:tc>
          <w:tcPr>
            <w:tcW w:w="0" w:type="auto"/>
            <w:gridSpan w:val="5"/>
            <w:shd w:val="clear" w:color="auto" w:fill="auto"/>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4833CD"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179BD" w:rsidTr="00653B65">
        <w:tblPrEx>
          <w:jc w:val="left"/>
        </w:tblPrEx>
        <w:trPr>
          <w:trHeight w:val="290"/>
        </w:trPr>
        <w:tc>
          <w:tcPr>
            <w:tcW w:w="756"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auto"/>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78"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shd w:val="clear" w:color="auto" w:fill="auto"/>
            <w:noWrap/>
            <w:hideMark/>
          </w:tcPr>
          <w:p w:rsidR="00E161BB" w:rsidRPr="00F179BD" w:rsidRDefault="004833CD"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r>
    </w:tbl>
    <w:p w:rsidR="00B65444" w:rsidRDefault="00B65444" w:rsidP="00E161BB">
      <w:pPr>
        <w:rPr>
          <w:lang w:val="en-CA"/>
        </w:rPr>
      </w:pPr>
    </w:p>
    <w:p w:rsidR="00E161BB" w:rsidRDefault="00E161BB" w:rsidP="00E161BB">
      <w:r>
        <w:rPr>
          <w:lang w:val="en-CA"/>
        </w:rPr>
        <w:t xml:space="preserve">To forward to the unknown original requester (i.e. David), Charlie generates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t xml:space="preserve"> using his own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t xml:space="preserve">. We should notice that the pseudonym is exactly the </w:t>
      </w:r>
      <w:r w:rsidRPr="001B2EC1">
        <w:t>temporary</w:t>
      </w:r>
      <w:r>
        <w:t xml:space="preserve"> identity of David. Then David modifies the reply message and forwards it, as shown in </w:t>
      </w:r>
      <w:r>
        <w:fldChar w:fldCharType="begin"/>
      </w:r>
      <w:r>
        <w:instrText xml:space="preserve"> REF _Ref500189056 \h </w:instrText>
      </w:r>
      <w:r>
        <w:fldChar w:fldCharType="separate"/>
      </w:r>
      <w:r w:rsidR="0067621D">
        <w:t xml:space="preserve">Figure </w:t>
      </w:r>
      <w:r w:rsidR="0067621D">
        <w:rPr>
          <w:noProof/>
        </w:rPr>
        <w:t>4</w:t>
      </w:r>
      <w:r w:rsidR="0067621D">
        <w:t>.</w:t>
      </w:r>
      <w:r w:rsidR="0067621D">
        <w:rPr>
          <w:noProof/>
        </w:rPr>
        <w:t>13</w:t>
      </w:r>
      <w:r>
        <w:fldChar w:fldCharType="end"/>
      </w:r>
      <w:r>
        <w:t>.</w:t>
      </w:r>
    </w:p>
    <w:p w:rsidR="00E161BB" w:rsidRDefault="007449DA" w:rsidP="00E161BB">
      <w:pPr>
        <w:keepNext/>
        <w:jc w:val="center"/>
      </w:pPr>
      <w:r>
        <w:rPr>
          <w:noProof/>
        </w:rPr>
        <w:drawing>
          <wp:inline distT="0" distB="0" distL="0" distR="0" wp14:anchorId="2C1148E9">
            <wp:extent cx="4201200" cy="1688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01200" cy="1688400"/>
                    </a:xfrm>
                    <a:prstGeom prst="rect">
                      <a:avLst/>
                    </a:prstGeom>
                    <a:noFill/>
                  </pic:spPr>
                </pic:pic>
              </a:graphicData>
            </a:graphic>
          </wp:inline>
        </w:drawing>
      </w:r>
    </w:p>
    <w:p w:rsidR="00E161BB" w:rsidRDefault="00E161BB" w:rsidP="00E161BB">
      <w:pPr>
        <w:pStyle w:val="ab"/>
        <w:rPr>
          <w:lang w:val="en-CA"/>
        </w:rPr>
      </w:pPr>
      <w:bookmarkStart w:id="218" w:name="_Ref500189056"/>
      <w:bookmarkStart w:id="219" w:name="_Toc500498609"/>
      <w:r>
        <w:t xml:space="preserve">Figure </w:t>
      </w:r>
      <w:r w:rsidR="00A045BD">
        <w:fldChar w:fldCharType="begin"/>
      </w:r>
      <w:r w:rsidR="00A045BD">
        <w:instrText xml:space="preserve"> STYLEREF 1 \s </w:instrText>
      </w:r>
      <w:r w:rsidR="00A045BD">
        <w:fldChar w:fldCharType="separate"/>
      </w:r>
      <w:r w:rsidR="00F763C3">
        <w:rPr>
          <w:noProof/>
        </w:rPr>
        <w:t>4</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13</w:t>
      </w:r>
      <w:r w:rsidR="00A045BD">
        <w:rPr>
          <w:noProof/>
        </w:rPr>
        <w:fldChar w:fldCharType="end"/>
      </w:r>
      <w:bookmarkEnd w:id="218"/>
      <w:r>
        <w:rPr>
          <w:noProof/>
        </w:rPr>
        <w:t xml:space="preserve"> Charlie forwards a reply</w:t>
      </w:r>
      <w:bookmarkEnd w:id="219"/>
    </w:p>
    <w:p w:rsidR="00E161BB" w:rsidRDefault="00E161BB" w:rsidP="00E161BB">
      <w:pPr>
        <w:rPr>
          <w:lang w:val="en-CA"/>
        </w:rPr>
      </w:pPr>
      <w:r>
        <w:rPr>
          <w:lang w:val="en-CA"/>
        </w:rPr>
        <w:t xml:space="preserve">When a user who carries </w:t>
      </w:r>
      <m:oMath>
        <m:sSubSup>
          <m:sSubSupPr>
            <m:ctrlPr>
              <w:rPr>
                <w:rFonts w:ascii="Cambria Math" w:hAnsi="Cambria Math"/>
                <w:i/>
                <w:lang w:val="en-CA"/>
              </w:rPr>
            </m:ctrlPr>
          </m:sSubSupPr>
          <m:e>
            <m:r>
              <w:rPr>
                <w:rFonts w:ascii="Cambria Math" w:hAnsi="Cambria Math"/>
                <w:lang w:val="en-CA"/>
              </w:rPr>
              <m:t>Reply</m:t>
            </m:r>
          </m:e>
          <m:sub>
            <m:r>
              <w:rPr>
                <w:rFonts w:ascii="Cambria Math" w:hAnsi="Cambria Math"/>
                <w:lang w:val="en-CA"/>
              </w:rPr>
              <m:t>C</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encounters David, the user forwards the reply to him, so that David gets his reply.</w:t>
      </w:r>
    </w:p>
    <w:p w:rsidR="00E161BB" w:rsidRDefault="00E161BB" w:rsidP="00E161BB">
      <w:pPr>
        <w:widowControl/>
        <w:spacing w:line="240" w:lineRule="auto"/>
        <w:ind w:firstLineChars="0" w:firstLine="0"/>
        <w:jc w:val="left"/>
        <w:rPr>
          <w:lang w:val="en-CA"/>
        </w:rPr>
      </w:pPr>
    </w:p>
    <w:p w:rsidR="00E161BB" w:rsidRDefault="00E161BB" w:rsidP="00E161BB">
      <w:pPr>
        <w:widowControl/>
        <w:spacing w:line="240" w:lineRule="auto"/>
        <w:ind w:firstLineChars="0" w:firstLine="0"/>
        <w:jc w:val="left"/>
        <w:rPr>
          <w:lang w:val="en-CA"/>
        </w:rPr>
      </w:pPr>
    </w:p>
    <w:p w:rsidR="00E161BB" w:rsidRPr="009D1A6E" w:rsidRDefault="00E161BB" w:rsidP="009D1A6E">
      <w:pPr>
        <w:widowControl/>
        <w:spacing w:line="240" w:lineRule="auto"/>
        <w:ind w:firstLineChars="0" w:firstLine="0"/>
        <w:jc w:val="left"/>
        <w:rPr>
          <w:lang w:val="en-CA"/>
        </w:rPr>
      </w:pPr>
      <w:r>
        <w:rPr>
          <w:lang w:val="en-CA"/>
        </w:rPr>
        <w:br w:type="page"/>
      </w:r>
    </w:p>
    <w:p w:rsidR="00223E22" w:rsidRDefault="00A94912" w:rsidP="00A94912">
      <w:pPr>
        <w:pStyle w:val="2"/>
        <w:rPr>
          <w:lang w:val="en-CA"/>
        </w:rPr>
      </w:pPr>
      <w:bookmarkStart w:id="220" w:name="_Toc500498573"/>
      <w:r>
        <w:rPr>
          <w:rFonts w:hint="eastAsia"/>
          <w:lang w:val="en-CA"/>
        </w:rPr>
        <w:lastRenderedPageBreak/>
        <w:t>Experiment</w:t>
      </w:r>
      <w:bookmarkEnd w:id="220"/>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67621D">
        <w:rPr>
          <w:lang w:val="en-CA"/>
        </w:rPr>
        <w:t>[22]</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67621D">
        <w:rPr>
          <w:lang w:val="en-CA"/>
        </w:rPr>
        <w:t>[7]</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sidR="0067621D">
        <w:rPr>
          <w:lang w:val="en-CA"/>
        </w:rPr>
        <w:t>[26]</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221" w:name="_Toc500498574"/>
      <w:r>
        <w:rPr>
          <w:lang w:val="en-CA"/>
        </w:rPr>
        <w:t>Average query success ratio</w:t>
      </w:r>
      <w:bookmarkEnd w:id="221"/>
    </w:p>
    <w:p w:rsidR="00C13179" w:rsidRDefault="00F65BC5" w:rsidP="00C13179">
      <w:pPr>
        <w:pStyle w:val="FirstParagraph"/>
        <w:rPr>
          <w:lang w:val="en-CA"/>
        </w:rPr>
      </w:pPr>
      <w:r>
        <w:rPr>
          <w:lang w:val="en-CA"/>
        </w:rPr>
        <w:t>The query success ratio is the percentage of delivered queries among a number of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3716020"/>
                <wp:effectExtent l="0" t="0" r="21590" b="1778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716278"/>
                        </a:xfrm>
                        <a:prstGeom prst="rect">
                          <a:avLst/>
                        </a:prstGeom>
                        <a:solidFill>
                          <a:srgbClr val="FFFFFF"/>
                        </a:solidFill>
                        <a:ln w="9525">
                          <a:solidFill>
                            <a:srgbClr val="000000"/>
                          </a:solidFill>
                          <a:miter lim="800000"/>
                          <a:headEnd/>
                          <a:tailEnd/>
                        </a:ln>
                      </wps:spPr>
                      <wps:txbx>
                        <w:txbxContent>
                          <w:p w:rsidR="00D0074D" w:rsidRDefault="00D0074D"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697200" cy="3157200"/>
                                          </a:xfrm>
                                          <a:prstGeom prst="rect">
                                            <a:avLst/>
                                          </a:prstGeom>
                                        </pic:spPr>
                                      </pic:pic>
                                    </a:graphicData>
                                  </a:graphic>
                                </wp:inline>
                              </w:drawing>
                            </w:r>
                          </w:p>
                          <w:p w:rsidR="00D0074D" w:rsidRPr="003C55C6" w:rsidRDefault="00D0074D" w:rsidP="00005963">
                            <w:pPr>
                              <w:pStyle w:val="ab"/>
                              <w:rPr>
                                <w:lang w:val="en-CA"/>
                              </w:rPr>
                            </w:pPr>
                            <w:bookmarkStart w:id="222" w:name="_Ref498964347"/>
                            <w:bookmarkStart w:id="223" w:name="_Ref498964343"/>
                            <w:bookmarkStart w:id="224" w:name="_Toc500498610"/>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4</w:t>
                            </w:r>
                            <w:r>
                              <w:rPr>
                                <w:noProof/>
                              </w:rPr>
                              <w:fldChar w:fldCharType="end"/>
                            </w:r>
                            <w:bookmarkEnd w:id="222"/>
                            <w:r>
                              <w:t xml:space="preserve"> average query success ratio</w:t>
                            </w:r>
                            <w:bookmarkEnd w:id="223"/>
                            <w:r>
                              <w:t xml:space="preserve"> (10 minutes)</w:t>
                            </w:r>
                            <w:bookmarkEnd w:id="224"/>
                          </w:p>
                          <w:p w:rsidR="00D0074D" w:rsidRPr="00005963" w:rsidRDefault="00D0074D"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1pt;margin-top:99.9pt;width:445.3pt;height:292.6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">
                <v:textbox>
                  <w:txbxContent>
                    <w:p w:rsidR="00D0074D" w:rsidRDefault="00D0074D"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697200" cy="3157200"/>
                                    </a:xfrm>
                                    <a:prstGeom prst="rect">
                                      <a:avLst/>
                                    </a:prstGeom>
                                  </pic:spPr>
                                </pic:pic>
                              </a:graphicData>
                            </a:graphic>
                          </wp:inline>
                        </w:drawing>
                      </w:r>
                    </w:p>
                    <w:p w:rsidR="00D0074D" w:rsidRPr="003C55C6" w:rsidRDefault="00D0074D" w:rsidP="00005963">
                      <w:pPr>
                        <w:pStyle w:val="ab"/>
                        <w:rPr>
                          <w:lang w:val="en-CA"/>
                        </w:rPr>
                      </w:pPr>
                      <w:bookmarkStart w:id="225" w:name="_Ref498964347"/>
                      <w:bookmarkStart w:id="226" w:name="_Ref498964343"/>
                      <w:bookmarkStart w:id="227" w:name="_Toc500498610"/>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4</w:t>
                      </w:r>
                      <w:r>
                        <w:rPr>
                          <w:noProof/>
                        </w:rPr>
                        <w:fldChar w:fldCharType="end"/>
                      </w:r>
                      <w:bookmarkEnd w:id="225"/>
                      <w:r>
                        <w:t xml:space="preserve"> average query success ratio</w:t>
                      </w:r>
                      <w:bookmarkEnd w:id="226"/>
                      <w:r>
                        <w:t xml:space="preserve"> (10 minutes)</w:t>
                      </w:r>
                      <w:bookmarkEnd w:id="227"/>
                    </w:p>
                    <w:p w:rsidR="00D0074D" w:rsidRPr="00005963" w:rsidRDefault="00D0074D"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67621D">
        <w:t xml:space="preserve">Figure </w:t>
      </w:r>
      <w:r w:rsidR="0067621D">
        <w:rPr>
          <w:noProof/>
        </w:rPr>
        <w:t>4</w:t>
      </w:r>
      <w:r w:rsidR="0067621D">
        <w:t>.</w:t>
      </w:r>
      <w:r w:rsidR="0067621D">
        <w:rPr>
          <w:noProof/>
        </w:rPr>
        <w:t>14</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w:t>
      </w:r>
      <w:r w:rsidR="00C34617">
        <w:rPr>
          <w:lang w:val="en-CA"/>
        </w:rPr>
        <w:t>T</w:t>
      </w:r>
      <w:r w:rsidR="007915A2">
        <w:rPr>
          <w:lang w:val="en-CA"/>
        </w:rPr>
        <w:t xml:space="preserve">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rsidR="0067621D">
        <w:t xml:space="preserve">Figure </w:t>
      </w:r>
      <w:r w:rsidR="0067621D">
        <w:rPr>
          <w:noProof/>
        </w:rPr>
        <w:t>4</w:t>
      </w:r>
      <w:r w:rsidR="0067621D">
        <w:t>.</w:t>
      </w:r>
      <w:r w:rsidR="0067621D">
        <w:rPr>
          <w:noProof/>
        </w:rPr>
        <w:t>15</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3721100"/>
                <wp:effectExtent l="0" t="0" r="16510" b="12700"/>
                <wp:wrapTopAndBottom/>
                <wp:docPr id="5" name="文本框 5"/>
                <wp:cNvGraphicFramePr/>
                <a:graphic xmlns:a="http://schemas.openxmlformats.org/drawingml/2006/main">
                  <a:graphicData uri="http://schemas.microsoft.com/office/word/2010/wordprocessingShape">
                    <wps:wsp>
                      <wps:cNvSpPr txBox="1"/>
                      <wps:spPr>
                        <a:xfrm>
                          <a:off x="0" y="0"/>
                          <a:ext cx="5660390" cy="3721100"/>
                        </a:xfrm>
                        <a:prstGeom prst="rect">
                          <a:avLst/>
                        </a:prstGeom>
                        <a:solidFill>
                          <a:schemeClr val="lt1"/>
                        </a:solidFill>
                        <a:ln w="6350">
                          <a:solidFill>
                            <a:prstClr val="black"/>
                          </a:solidFill>
                        </a:ln>
                      </wps:spPr>
                      <wps:txbx>
                        <w:txbxContent>
                          <w:p w:rsidR="00D0074D" w:rsidRDefault="00D0074D"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33200" cy="3189600"/>
                                          </a:xfrm>
                                          <a:prstGeom prst="rect">
                                            <a:avLst/>
                                          </a:prstGeom>
                                        </pic:spPr>
                                      </pic:pic>
                                    </a:graphicData>
                                  </a:graphic>
                                </wp:inline>
                              </w:drawing>
                            </w:r>
                          </w:p>
                          <w:p w:rsidR="00D0074D" w:rsidRDefault="00D0074D" w:rsidP="00005963">
                            <w:pPr>
                              <w:pStyle w:val="ab"/>
                            </w:pPr>
                            <w:bookmarkStart w:id="228" w:name="_Ref498978016"/>
                            <w:bookmarkStart w:id="229" w:name="_Toc500498611"/>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5</w:t>
                            </w:r>
                            <w:r>
                              <w:rPr>
                                <w:noProof/>
                              </w:rPr>
                              <w:fldChar w:fldCharType="end"/>
                            </w:r>
                            <w:bookmarkEnd w:id="228"/>
                            <w:r>
                              <w:rPr>
                                <w:noProof/>
                              </w:rPr>
                              <w:t xml:space="preserve"> average query success ratio (2</w:t>
                            </w:r>
                            <w:r w:rsidRPr="00A96DE4">
                              <w:rPr>
                                <w:noProof/>
                              </w:rPr>
                              <w:t>0 minutes)</w:t>
                            </w:r>
                            <w:bookmarkEnd w:id="229"/>
                          </w:p>
                          <w:p w:rsidR="00D0074D" w:rsidRDefault="00D0074D"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8" type="#_x0000_t202" style="position:absolute;left:0;text-align:left;margin-left:394.5pt;margin-top:27.25pt;width:445.7pt;height:293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" fillcolor="white [3201]" strokeweight=".5pt">
                <v:textbox>
                  <w:txbxContent>
                    <w:p w:rsidR="00D0074D" w:rsidRDefault="00D0074D"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33200" cy="3189600"/>
                                    </a:xfrm>
                                    <a:prstGeom prst="rect">
                                      <a:avLst/>
                                    </a:prstGeom>
                                  </pic:spPr>
                                </pic:pic>
                              </a:graphicData>
                            </a:graphic>
                          </wp:inline>
                        </w:drawing>
                      </w:r>
                    </w:p>
                    <w:p w:rsidR="00D0074D" w:rsidRDefault="00D0074D" w:rsidP="00005963">
                      <w:pPr>
                        <w:pStyle w:val="ab"/>
                      </w:pPr>
                      <w:bookmarkStart w:id="230" w:name="_Ref498978016"/>
                      <w:bookmarkStart w:id="231" w:name="_Toc500498611"/>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5</w:t>
                      </w:r>
                      <w:r>
                        <w:rPr>
                          <w:noProof/>
                        </w:rPr>
                        <w:fldChar w:fldCharType="end"/>
                      </w:r>
                      <w:bookmarkEnd w:id="230"/>
                      <w:r>
                        <w:rPr>
                          <w:noProof/>
                        </w:rPr>
                        <w:t xml:space="preserve"> average query success ratio (2</w:t>
                      </w:r>
                      <w:r w:rsidRPr="00A96DE4">
                        <w:rPr>
                          <w:noProof/>
                        </w:rPr>
                        <w:t>0 minutes)</w:t>
                      </w:r>
                      <w:bookmarkEnd w:id="231"/>
                    </w:p>
                    <w:p w:rsidR="00D0074D" w:rsidRDefault="00D0074D"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67621D">
        <w:t xml:space="preserve">Figure </w:t>
      </w:r>
      <w:r w:rsidR="0067621D">
        <w:rPr>
          <w:noProof/>
        </w:rPr>
        <w:t>4</w:t>
      </w:r>
      <w:r w:rsidR="0067621D">
        <w:t>.</w:t>
      </w:r>
      <w:r w:rsidR="0067621D">
        <w:rPr>
          <w:noProof/>
        </w:rPr>
        <w:t>16</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w:t>
      </w:r>
      <w:r w:rsidR="00517BC3">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127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D0074D" w:rsidRDefault="00D0074D"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711600" cy="3171600"/>
                                          </a:xfrm>
                                          <a:prstGeom prst="rect">
                                            <a:avLst/>
                                          </a:prstGeom>
                                        </pic:spPr>
                                      </pic:pic>
                                    </a:graphicData>
                                  </a:graphic>
                                </wp:inline>
                              </w:drawing>
                            </w:r>
                          </w:p>
                          <w:p w:rsidR="00D0074D" w:rsidRDefault="00D0074D" w:rsidP="008E553F">
                            <w:pPr>
                              <w:pStyle w:val="ab"/>
                              <w:rPr>
                                <w:lang w:val="en-CA"/>
                              </w:rPr>
                            </w:pPr>
                            <w:bookmarkStart w:id="232" w:name="_Ref498981291"/>
                            <w:bookmarkStart w:id="233" w:name="_Toc500498612"/>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6</w:t>
                            </w:r>
                            <w:r>
                              <w:rPr>
                                <w:noProof/>
                              </w:rPr>
                              <w:fldChar w:fldCharType="end"/>
                            </w:r>
                            <w:bookmarkEnd w:id="232"/>
                            <w:r>
                              <w:rPr>
                                <w:noProof/>
                              </w:rPr>
                              <w:t xml:space="preserve"> average query success ratio with 50-meters communication ratio</w:t>
                            </w:r>
                            <w:bookmarkEnd w:id="233"/>
                          </w:p>
                          <w:p w:rsidR="00D0074D" w:rsidRPr="008E553F" w:rsidRDefault="00D0074D"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5pt;margin-top:.1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">
                <v:textbox>
                  <w:txbxContent>
                    <w:p w:rsidR="00D0074D" w:rsidRDefault="00D0074D"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711600" cy="3171600"/>
                                    </a:xfrm>
                                    <a:prstGeom prst="rect">
                                      <a:avLst/>
                                    </a:prstGeom>
                                  </pic:spPr>
                                </pic:pic>
                              </a:graphicData>
                            </a:graphic>
                          </wp:inline>
                        </w:drawing>
                      </w:r>
                    </w:p>
                    <w:p w:rsidR="00D0074D" w:rsidRDefault="00D0074D" w:rsidP="008E553F">
                      <w:pPr>
                        <w:pStyle w:val="ab"/>
                        <w:rPr>
                          <w:lang w:val="en-CA"/>
                        </w:rPr>
                      </w:pPr>
                      <w:bookmarkStart w:id="234" w:name="_Ref498981291"/>
                      <w:bookmarkStart w:id="235" w:name="_Toc500498612"/>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6</w:t>
                      </w:r>
                      <w:r>
                        <w:rPr>
                          <w:noProof/>
                        </w:rPr>
                        <w:fldChar w:fldCharType="end"/>
                      </w:r>
                      <w:bookmarkEnd w:id="234"/>
                      <w:r>
                        <w:rPr>
                          <w:noProof/>
                        </w:rPr>
                        <w:t xml:space="preserve"> average query success ratio with 50-meters communication ratio</w:t>
                      </w:r>
                      <w:bookmarkEnd w:id="235"/>
                    </w:p>
                    <w:p w:rsidR="00D0074D" w:rsidRPr="008E553F" w:rsidRDefault="00D0074D" w:rsidP="008E553F">
                      <w:pPr>
                        <w:ind w:firstLineChars="0" w:firstLine="0"/>
                        <w:rPr>
                          <w:lang w:val="en-CA"/>
                        </w:rPr>
                      </w:pPr>
                    </w:p>
                  </w:txbxContent>
                </v:textbox>
                <w10:wrap type="square" anchorx="margin"/>
              </v:shape>
            </w:pict>
          </mc:Fallback>
        </mc:AlternateContent>
      </w:r>
      <w:r w:rsidR="008D181F">
        <w:rPr>
          <w:lang w:val="en-CA"/>
        </w:rPr>
        <w:t xml:space="preserve">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236" w:name="_Toc500498575"/>
      <w:r>
        <w:rPr>
          <w:lang w:val="en-CA"/>
        </w:rPr>
        <w:t xml:space="preserve">Average </w:t>
      </w:r>
      <w:r>
        <w:rPr>
          <w:rFonts w:hint="eastAsia"/>
          <w:lang w:val="en-CA"/>
        </w:rPr>
        <w:t>reply</w:t>
      </w:r>
      <w:r>
        <w:rPr>
          <w:lang w:val="en-CA"/>
        </w:rPr>
        <w:t xml:space="preserve"> success ratio</w:t>
      </w:r>
      <w:bookmarkEnd w:id="236"/>
    </w:p>
    <w:p w:rsidR="005C1636" w:rsidRDefault="00D74DA2" w:rsidP="00593BC2">
      <w:pPr>
        <w:pStyle w:val="FirstParagraph"/>
        <w:rPr>
          <w:lang w:val="en-CA"/>
        </w:rPr>
      </w:pPr>
      <w:r>
        <w:rPr>
          <w:lang w:val="en-CA"/>
        </w:rPr>
        <w:t>When the LBSP receives a query, it sends a reply to the requester. If the reply arrives the original requester</w:t>
      </w:r>
      <w:r w:rsidR="00517BC3">
        <w:rPr>
          <w:lang w:val="en-CA"/>
        </w:rPr>
        <w:t xml:space="preserve"> before the test ends</w:t>
      </w:r>
      <w:r>
        <w:rPr>
          <w:lang w:val="en-CA"/>
        </w:rPr>
        <w:t>, we view it as success, otherwise, the reply is failed.</w:t>
      </w:r>
      <w:r w:rsidR="00517BC3">
        <w:rPr>
          <w:lang w:val="en-CA"/>
        </w:rPr>
        <w:t xml:space="preserve"> There are two reasons for the failure of replies: 1) the query is not delivered to the LBSP successfully; 2) the query costs too much time so that the reply ha</w:t>
      </w:r>
      <w:r w:rsidR="00FB4B04">
        <w:rPr>
          <w:lang w:val="en-CA"/>
        </w:rPr>
        <w:t>s</w:t>
      </w:r>
      <w:r w:rsidR="00517BC3">
        <w:rPr>
          <w:lang w:val="en-CA"/>
        </w:rPr>
        <w:t xml:space="preserve"> no time to be delivered; 3) The route of the reply is too long.</w:t>
      </w:r>
      <w:r w:rsidR="005C1636">
        <w:rPr>
          <w:lang w:val="en-CA"/>
        </w:rPr>
        <w:t xml:space="preserve"> Since there are 100 queries in each experiment, the number of replies </w:t>
      </w:r>
      <w:r w:rsidR="00DF5365">
        <w:rPr>
          <w:lang w:val="en-CA"/>
        </w:rPr>
        <w:t xml:space="preserve">should be equal to 100. </w:t>
      </w:r>
    </w:p>
    <w:p w:rsidR="00593BC2" w:rsidRPr="00593BC2" w:rsidRDefault="00FF0C1A" w:rsidP="005875C8">
      <w:pPr>
        <w:rPr>
          <w:lang w:val="en-CA"/>
        </w:rPr>
      </w:pPr>
      <w:r>
        <w:rPr>
          <w:noProof/>
        </w:rPr>
        <w:lastRenderedPageBreak/>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58925</wp:posOffset>
                </wp:positionV>
                <wp:extent cx="5659755" cy="3721100"/>
                <wp:effectExtent l="0" t="0" r="17145" b="1270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721100"/>
                        </a:xfrm>
                        <a:prstGeom prst="rect">
                          <a:avLst/>
                        </a:prstGeom>
                        <a:solidFill>
                          <a:srgbClr val="FFFFFF"/>
                        </a:solidFill>
                        <a:ln w="9525">
                          <a:solidFill>
                            <a:srgbClr val="000000"/>
                          </a:solidFill>
                          <a:miter lim="800000"/>
                          <a:headEnd/>
                          <a:tailEnd/>
                        </a:ln>
                      </wps:spPr>
                      <wps:txbx>
                        <w:txbxContent>
                          <w:p w:rsidR="00D0074D" w:rsidRDefault="00D0074D"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33200" cy="3189600"/>
                                          </a:xfrm>
                                          <a:prstGeom prst="rect">
                                            <a:avLst/>
                                          </a:prstGeom>
                                        </pic:spPr>
                                      </pic:pic>
                                    </a:graphicData>
                                  </a:graphic>
                                </wp:inline>
                              </w:drawing>
                            </w:r>
                          </w:p>
                          <w:p w:rsidR="00D0074D" w:rsidRDefault="00D0074D" w:rsidP="00593BC2">
                            <w:pPr>
                              <w:pStyle w:val="ab"/>
                            </w:pPr>
                            <w:bookmarkStart w:id="237" w:name="_Ref500191534"/>
                            <w:bookmarkStart w:id="238" w:name="_Toc500498613"/>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7</w:t>
                            </w:r>
                            <w:r>
                              <w:rPr>
                                <w:noProof/>
                              </w:rPr>
                              <w:fldChar w:fldCharType="end"/>
                            </w:r>
                            <w:bookmarkEnd w:id="237"/>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238"/>
                          </w:p>
                          <w:p w:rsidR="00D0074D" w:rsidRDefault="00D0074D"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45pt;margin-top:122.75pt;width:445.65pt;height:293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">
                <v:textbox>
                  <w:txbxContent>
                    <w:p w:rsidR="00D0074D" w:rsidRDefault="00D0074D"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33200" cy="3189600"/>
                                    </a:xfrm>
                                    <a:prstGeom prst="rect">
                                      <a:avLst/>
                                    </a:prstGeom>
                                  </pic:spPr>
                                </pic:pic>
                              </a:graphicData>
                            </a:graphic>
                          </wp:inline>
                        </w:drawing>
                      </w:r>
                    </w:p>
                    <w:p w:rsidR="00D0074D" w:rsidRDefault="00D0074D" w:rsidP="00593BC2">
                      <w:pPr>
                        <w:pStyle w:val="ab"/>
                      </w:pPr>
                      <w:bookmarkStart w:id="239" w:name="_Ref500191534"/>
                      <w:bookmarkStart w:id="240" w:name="_Toc500498613"/>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7</w:t>
                      </w:r>
                      <w:r>
                        <w:rPr>
                          <w:noProof/>
                        </w:rPr>
                        <w:fldChar w:fldCharType="end"/>
                      </w:r>
                      <w:bookmarkEnd w:id="239"/>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240"/>
                    </w:p>
                    <w:p w:rsidR="00D0074D" w:rsidRDefault="00D0074D" w:rsidP="00593BC2">
                      <w:pPr>
                        <w:ind w:firstLineChars="0" w:firstLine="0"/>
                      </w:pPr>
                    </w:p>
                  </w:txbxContent>
                </v:textbox>
                <w10:wrap type="square" anchorx="margin"/>
              </v:shape>
            </w:pict>
          </mc:Fallback>
        </mc:AlternateContent>
      </w:r>
      <w:r w:rsidR="00FB4B04">
        <w:rPr>
          <w:lang w:val="en-CA"/>
        </w:rPr>
        <w:t xml:space="preserve">In </w:t>
      </w:r>
      <w:r w:rsidR="00FB4B04">
        <w:rPr>
          <w:lang w:val="en-CA"/>
        </w:rPr>
        <w:fldChar w:fldCharType="begin"/>
      </w:r>
      <w:r w:rsidR="00FB4B04">
        <w:rPr>
          <w:lang w:val="en-CA"/>
        </w:rPr>
        <w:instrText xml:space="preserve"> REF _Ref500191534 \h </w:instrText>
      </w:r>
      <w:r w:rsidR="00FB4B04">
        <w:rPr>
          <w:lang w:val="en-CA"/>
        </w:rPr>
      </w:r>
      <w:r w:rsidR="00FB4B04">
        <w:rPr>
          <w:lang w:val="en-CA"/>
        </w:rPr>
        <w:fldChar w:fldCharType="separate"/>
      </w:r>
      <w:r w:rsidR="0067621D">
        <w:t xml:space="preserve">Figure </w:t>
      </w:r>
      <w:r w:rsidR="0067621D">
        <w:rPr>
          <w:noProof/>
        </w:rPr>
        <w:t>4</w:t>
      </w:r>
      <w:r w:rsidR="0067621D">
        <w:t>.</w:t>
      </w:r>
      <w:r w:rsidR="0067621D">
        <w:rPr>
          <w:noProof/>
        </w:rPr>
        <w:t>17</w:t>
      </w:r>
      <w:r w:rsidR="00FB4B04">
        <w:rPr>
          <w:lang w:val="en-CA"/>
        </w:rPr>
        <w:fldChar w:fldCharType="end"/>
      </w:r>
      <w:r w:rsidR="00FB4B04">
        <w:rPr>
          <w:lang w:val="en-CA"/>
        </w:rPr>
        <w:t>, t</w:t>
      </w:r>
      <w:r w:rsidR="005C1636">
        <w:rPr>
          <w:lang w:val="en-CA"/>
        </w:rPr>
        <w:t xml:space="preserve">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241" w:name="_Toc500498576"/>
      <w:r>
        <w:rPr>
          <w:rFonts w:hint="eastAsia"/>
          <w:lang w:val="en-CA"/>
        </w:rPr>
        <w:t>Total</w:t>
      </w:r>
      <w:r>
        <w:rPr>
          <w:lang w:val="en-CA"/>
        </w:rPr>
        <w:t xml:space="preserve"> number of query relay</w:t>
      </w:r>
      <w:bookmarkEnd w:id="241"/>
    </w:p>
    <w:p w:rsidR="00C61A28" w:rsidRDefault="00C61A28" w:rsidP="00C61A28">
      <w:pPr>
        <w:pStyle w:val="FirstParagraph"/>
        <w:rPr>
          <w:lang w:val="en-CA"/>
        </w:rPr>
      </w:pPr>
      <w:r>
        <w:rPr>
          <w:lang w:val="en-CA"/>
        </w:rPr>
        <w:t>The query delivery processes of all the four protocols use the BSW protocol</w:t>
      </w:r>
      <w:r w:rsidR="00444111">
        <w:rPr>
          <w:lang w:val="en-CA"/>
        </w:rPr>
        <w:t>, and</w:t>
      </w:r>
      <w:r>
        <w:rPr>
          <w:lang w:val="en-CA"/>
        </w:rPr>
        <w:t xml:space="preserve"> </w:t>
      </w:r>
      <w:r w:rsidR="00444111">
        <w:rPr>
          <w:lang w:val="en-CA"/>
        </w:rPr>
        <w:t>t</w:t>
      </w:r>
      <w:r>
        <w:rPr>
          <w:lang w:val="en-CA"/>
        </w:rPr>
        <w:t xml:space="preserve">he BSW makes copies for queries and gives half of copies to any users it encounters. That is a significant cost for the network, so </w:t>
      </w:r>
      <w:r w:rsidR="00444111">
        <w:rPr>
          <w:lang w:val="en-CA"/>
        </w:rPr>
        <w:t>we use the number of query relaying (QR) to evaluate that cost. The QR is initialized as zero at the beginning of the test. When a user relay a (or several)</w:t>
      </w:r>
      <w:r w:rsidR="00DE5A9C">
        <w:rPr>
          <w:lang w:val="en-CA"/>
        </w:rPr>
        <w:t xml:space="preserve"> </w:t>
      </w:r>
      <w:r w:rsidR="00444111">
        <w:rPr>
          <w:lang w:val="en-CA"/>
        </w:rPr>
        <w:t xml:space="preserve">copy (copies) of a query, we increase QR by 1. </w:t>
      </w:r>
      <w:r w:rsidR="00DE5A9C">
        <w:rPr>
          <w:lang w:val="en-CA"/>
        </w:rPr>
        <w:t xml:space="preserve">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w:t>
      </w:r>
      <w:r w:rsidR="00AF44B7">
        <w:rPr>
          <w:lang w:val="en-CA"/>
        </w:rPr>
        <w:lastRenderedPageBreak/>
        <w:t xml:space="preserve">Then </w:t>
      </w:r>
      <w:r w:rsidR="001F5F3D">
        <w:rPr>
          <w:rFonts w:hint="eastAsia"/>
          <w:lang w:val="en-CA"/>
        </w:rPr>
        <w:t>QR</w:t>
      </w:r>
      <w:r w:rsidR="001F5F3D">
        <w:rPr>
          <w:lang w:val="en-CA"/>
        </w:rPr>
        <w:t xml:space="preserve"> </w:t>
      </w:r>
      <w:r w:rsidR="00AF44B7">
        <w:rPr>
          <w:lang w:val="en-CA"/>
        </w:rPr>
        <w:t xml:space="preserve">should be about </w:t>
      </w:r>
      <m:oMath>
        <m:r>
          <w:rPr>
            <w:rFonts w:ascii="Cambria Math" w:hAnsi="Cambria Math"/>
            <w:lang w:val="en-CA"/>
          </w:rPr>
          <m:t>k+c</m:t>
        </m:r>
      </m:oMath>
      <w:r w:rsidR="00AF44B7">
        <w:rPr>
          <w:lang w:val="en-CA"/>
        </w:rPr>
        <w:t xml:space="preserve">. </w:t>
      </w:r>
      <w:r w:rsidR="001F5F3D">
        <w:rPr>
          <w:lang w:val="en-CA"/>
        </w:rPr>
        <w:t>Since a user</w:t>
      </w:r>
      <w:r w:rsidR="005C6B99">
        <w:rPr>
          <w:lang w:val="en-CA"/>
        </w:rPr>
        <w:t xml:space="preserve"> gives all its copies to the destination</w:t>
      </w:r>
      <w:r w:rsidR="001F5F3D">
        <w:rPr>
          <w:lang w:val="en-CA"/>
        </w:rPr>
        <w:t xml:space="preserve"> if he encounters the destination at once, the QR may be smaller</w:t>
      </w:r>
      <w:r w:rsidR="005C6B99">
        <w:rPr>
          <w:lang w:val="en-CA"/>
        </w:rPr>
        <w:t xml:space="preserve">. </w:t>
      </w:r>
      <w:r w:rsidR="002A6CF0">
        <w:rPr>
          <w:lang w:val="en-CA"/>
        </w:rPr>
        <w:t xml:space="preserve">The smaller that number is, the </w:t>
      </w:r>
      <w:r w:rsidR="00FA56F6">
        <w:rPr>
          <w:lang w:val="en-CA"/>
        </w:rPr>
        <w:t>smaller cost of the network is.</w:t>
      </w:r>
      <w:r w:rsidR="001F5F3D">
        <w:rPr>
          <w:lang w:val="en-CA"/>
        </w:rPr>
        <w:t xml:space="preserve"> Since there are 100 queries, we divide QR by 100 to get an average value. </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D0074D" w:rsidRDefault="00D0074D"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81600" cy="3542400"/>
                                          </a:xfrm>
                                          <a:prstGeom prst="rect">
                                            <a:avLst/>
                                          </a:prstGeom>
                                        </pic:spPr>
                                      </pic:pic>
                                    </a:graphicData>
                                  </a:graphic>
                                </wp:inline>
                              </w:drawing>
                            </w:r>
                          </w:p>
                          <w:p w:rsidR="00D0074D" w:rsidRDefault="00D0074D" w:rsidP="00CF5DC9">
                            <w:pPr>
                              <w:pStyle w:val="ab"/>
                            </w:pPr>
                            <w:bookmarkStart w:id="242" w:name="_Ref499027276"/>
                            <w:bookmarkStart w:id="243" w:name="_Toc500498614"/>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8</w:t>
                            </w:r>
                            <w:r>
                              <w:rPr>
                                <w:noProof/>
                              </w:rPr>
                              <w:fldChar w:fldCharType="end"/>
                            </w:r>
                            <w:bookmarkEnd w:id="242"/>
                            <w:r>
                              <w:rPr>
                                <w:noProof/>
                              </w:rPr>
                              <w:t xml:space="preserve"> average total number of forwarding queries at 20 minutes</w:t>
                            </w:r>
                            <w:bookmarkEnd w:id="243"/>
                          </w:p>
                          <w:p w:rsidR="00D0074D" w:rsidRDefault="00D0074D"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CND9GTOQIAAE4EAAAOAAAAAAAA&#10;AAAAAAAAAC4CAABkcnMvZTJvRG9jLnhtbFBLAQItABQABgAIAAAAIQCN7a753wAAAAkBAAAPAAAA&#10;AAAAAAAAAAAAAJMEAABkcnMvZG93bnJldi54bWxQSwUGAAAAAAQABADzAAAAnwUAAAAA&#10;">
                <v:textbox>
                  <w:txbxContent>
                    <w:p w:rsidR="00D0074D" w:rsidRDefault="00D0074D"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981600" cy="3542400"/>
                                    </a:xfrm>
                                    <a:prstGeom prst="rect">
                                      <a:avLst/>
                                    </a:prstGeom>
                                  </pic:spPr>
                                </pic:pic>
                              </a:graphicData>
                            </a:graphic>
                          </wp:inline>
                        </w:drawing>
                      </w:r>
                    </w:p>
                    <w:p w:rsidR="00D0074D" w:rsidRDefault="00D0074D" w:rsidP="00CF5DC9">
                      <w:pPr>
                        <w:pStyle w:val="ab"/>
                      </w:pPr>
                      <w:bookmarkStart w:id="244" w:name="_Ref499027276"/>
                      <w:bookmarkStart w:id="245" w:name="_Toc500498614"/>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8</w:t>
                      </w:r>
                      <w:r>
                        <w:rPr>
                          <w:noProof/>
                        </w:rPr>
                        <w:fldChar w:fldCharType="end"/>
                      </w:r>
                      <w:bookmarkEnd w:id="244"/>
                      <w:r>
                        <w:rPr>
                          <w:noProof/>
                        </w:rPr>
                        <w:t xml:space="preserve"> average total number of forwarding queries at 20 minutes</w:t>
                      </w:r>
                      <w:bookmarkEnd w:id="245"/>
                    </w:p>
                    <w:p w:rsidR="00D0074D" w:rsidRDefault="00D0074D"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67621D">
        <w:t xml:space="preserve">Figure </w:t>
      </w:r>
      <w:r w:rsidR="0067621D">
        <w:rPr>
          <w:noProof/>
        </w:rPr>
        <w:t>4</w:t>
      </w:r>
      <w:r w:rsidR="0067621D">
        <w:t>.</w:t>
      </w:r>
      <w:r w:rsidR="0067621D">
        <w:rPr>
          <w:noProof/>
        </w:rPr>
        <w:t>18</w:t>
      </w:r>
      <w:r w:rsidR="00DD4C29">
        <w:rPr>
          <w:lang w:val="en-CA"/>
        </w:rPr>
        <w:fldChar w:fldCharType="end"/>
      </w:r>
      <w:r w:rsidR="00352760">
        <w:rPr>
          <w:lang w:val="en-CA"/>
        </w:rPr>
        <w:t xml:space="preserve">, </w:t>
      </w:r>
      <w:r w:rsidR="00923D06">
        <w:rPr>
          <w:lang w:val="en-CA"/>
        </w:rPr>
        <w:t xml:space="preserve">we compare </w:t>
      </w:r>
      <w:r w:rsidR="001F5F3D">
        <w:rPr>
          <w:lang w:val="en-CA"/>
        </w:rPr>
        <w:t>QR</w:t>
      </w:r>
      <w:r w:rsidR="00923D06">
        <w:rPr>
          <w:lang w:val="en-CA"/>
        </w:rPr>
        <w:t xml:space="preserve">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w:t>
      </w:r>
      <w:r w:rsidR="002A26CD">
        <w:rPr>
          <w:lang w:val="en-CA"/>
        </w:rPr>
        <w:t xml:space="preserve"> before they send these copies to different users </w:t>
      </w:r>
      <w:r w:rsidR="00550015">
        <w:rPr>
          <w:lang w:val="en-CA"/>
        </w:rPr>
        <w:t>separately.</w:t>
      </w:r>
      <w:r w:rsidR="00676FE1">
        <w:rPr>
          <w:lang w:val="en-CA"/>
        </w:rPr>
        <w:t xml:space="preserve"> </w:t>
      </w:r>
      <w:r w:rsidR="00550015">
        <w:rPr>
          <w:lang w:val="en-CA"/>
        </w:rPr>
        <w:t>A</w:t>
      </w:r>
      <w:r w:rsidR="00676FE1">
        <w:rPr>
          <w:lang w:val="en-CA"/>
        </w:rPr>
        <w:t>s a result,</w:t>
      </w:r>
      <w:r w:rsidR="00067AE4">
        <w:rPr>
          <w:lang w:val="en-CA"/>
        </w:rPr>
        <w:t xml:space="preserve"> many copies have no chance to be forwarded</w:t>
      </w:r>
      <w:r w:rsidR="00550015">
        <w:rPr>
          <w:lang w:val="en-CA"/>
        </w:rPr>
        <w:t xml:space="preserve">, which </w:t>
      </w:r>
      <w:r w:rsidR="00BA757B">
        <w:rPr>
          <w:lang w:val="en-CA"/>
        </w:rPr>
        <w:t>decreases</w:t>
      </w:r>
      <w:r w:rsidR="00550015">
        <w:rPr>
          <w:lang w:val="en-CA"/>
        </w:rPr>
        <w:t xml:space="preserve"> the cost</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xml:space="preserve">, especially </w:t>
      </w:r>
      <w:r w:rsidR="00DF33C9">
        <w:rPr>
          <w:lang w:val="en-CA"/>
        </w:rPr>
        <w:lastRenderedPageBreak/>
        <w:t xml:space="preserve">for the MHLPP and the SLPD. Those two protocols can finish their obfuscation phase more quickly which a larger communication radius, so that more queries can be forwarded freely (in the BSW way), which makes their </w:t>
      </w:r>
      <w:r w:rsidR="00967517">
        <w:rPr>
          <w:lang w:val="en-CA"/>
        </w:rPr>
        <w:t>QR</w:t>
      </w:r>
      <w:r w:rsidR="00DF33C9">
        <w:rPr>
          <w:lang w:val="en-CA"/>
        </w:rPr>
        <w:t xml:space="preserve"> larger.</w:t>
      </w:r>
    </w:p>
    <w:p w:rsidR="00C276C6" w:rsidRDefault="00FB236A" w:rsidP="00FB236A">
      <w:pPr>
        <w:pStyle w:val="3"/>
        <w:rPr>
          <w:lang w:val="en-CA"/>
        </w:rPr>
      </w:pPr>
      <w:bookmarkStart w:id="246" w:name="_Toc500498577"/>
      <w:r>
        <w:rPr>
          <w:lang w:val="en-CA"/>
        </w:rPr>
        <w:t>Memory cost</w:t>
      </w:r>
      <w:bookmarkEnd w:id="246"/>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D0074D" w:rsidRDefault="00D0074D"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49200" cy="3495600"/>
                                          </a:xfrm>
                                          <a:prstGeom prst="rect">
                                            <a:avLst/>
                                          </a:prstGeom>
                                        </pic:spPr>
                                      </pic:pic>
                                    </a:graphicData>
                                  </a:graphic>
                                </wp:inline>
                              </w:drawing>
                            </w:r>
                          </w:p>
                          <w:p w:rsidR="00D0074D" w:rsidRPr="00384E9B" w:rsidRDefault="00D0074D" w:rsidP="00133C85">
                            <w:pPr>
                              <w:pStyle w:val="ab"/>
                              <w:rPr>
                                <w:lang w:val="en-CA"/>
                              </w:rPr>
                            </w:pPr>
                            <w:bookmarkStart w:id="247" w:name="_Ref499104321"/>
                            <w:bookmarkStart w:id="248" w:name="_Toc500498615"/>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9</w:t>
                            </w:r>
                            <w:r>
                              <w:rPr>
                                <w:noProof/>
                              </w:rPr>
                              <w:fldChar w:fldCharType="end"/>
                            </w:r>
                            <w:bookmarkEnd w:id="247"/>
                            <w:r>
                              <w:rPr>
                                <w:noProof/>
                              </w:rPr>
                              <w:t xml:space="preserve"> average query buffer needed at 20 minutes</w:t>
                            </w:r>
                            <w:bookmarkEnd w:id="248"/>
                          </w:p>
                          <w:p w:rsidR="00D0074D" w:rsidRDefault="00D0074D"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">
                <v:textbox>
                  <w:txbxContent>
                    <w:p w:rsidR="00D0074D" w:rsidRDefault="00D0074D"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49200" cy="3495600"/>
                                    </a:xfrm>
                                    <a:prstGeom prst="rect">
                                      <a:avLst/>
                                    </a:prstGeom>
                                  </pic:spPr>
                                </pic:pic>
                              </a:graphicData>
                            </a:graphic>
                          </wp:inline>
                        </w:drawing>
                      </w:r>
                    </w:p>
                    <w:p w:rsidR="00D0074D" w:rsidRPr="00384E9B" w:rsidRDefault="00D0074D" w:rsidP="00133C85">
                      <w:pPr>
                        <w:pStyle w:val="ab"/>
                        <w:rPr>
                          <w:lang w:val="en-CA"/>
                        </w:rPr>
                      </w:pPr>
                      <w:bookmarkStart w:id="249" w:name="_Ref499104321"/>
                      <w:bookmarkStart w:id="250" w:name="_Toc500498615"/>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9</w:t>
                      </w:r>
                      <w:r>
                        <w:rPr>
                          <w:noProof/>
                        </w:rPr>
                        <w:fldChar w:fldCharType="end"/>
                      </w:r>
                      <w:bookmarkEnd w:id="249"/>
                      <w:r>
                        <w:rPr>
                          <w:noProof/>
                        </w:rPr>
                        <w:t xml:space="preserve"> average query buffer needed at 20 minutes</w:t>
                      </w:r>
                      <w:bookmarkEnd w:id="250"/>
                    </w:p>
                    <w:p w:rsidR="00D0074D" w:rsidRDefault="00D0074D"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67621D">
        <w:t xml:space="preserve">Figure </w:t>
      </w:r>
      <w:r w:rsidR="0067621D">
        <w:rPr>
          <w:noProof/>
        </w:rPr>
        <w:t>4</w:t>
      </w:r>
      <w:r w:rsidR="0067621D">
        <w:t>.</w:t>
      </w:r>
      <w:r w:rsidR="0067621D">
        <w:rPr>
          <w:noProof/>
        </w:rPr>
        <w:t>19</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quite a number of</w:t>
      </w:r>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w:t>
      </w:r>
      <w:r w:rsidR="00C554FB">
        <w:rPr>
          <w:lang w:val="en-CA"/>
        </w:rPr>
        <w:lastRenderedPageBreak/>
        <w:t>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rsidR="0067621D">
        <w:t xml:space="preserve">Figure </w:t>
      </w:r>
      <w:r w:rsidR="0067621D">
        <w:rPr>
          <w:noProof/>
        </w:rPr>
        <w:t>4</w:t>
      </w:r>
      <w:r w:rsidR="0067621D">
        <w:t>.</w:t>
      </w:r>
      <w:r w:rsidR="0067621D">
        <w:rPr>
          <w:noProof/>
        </w:rPr>
        <w:t>20</w:t>
      </w:r>
      <w:r>
        <w:rPr>
          <w:lang w:val="en-CA"/>
        </w:rPr>
        <w:fldChar w:fldCharType="end"/>
      </w:r>
      <w:r>
        <w:rPr>
          <w:lang w:val="en-CA"/>
        </w:rPr>
        <w:t xml:space="preserve"> shows the average number of queries which are carrying by users</w:t>
      </w:r>
      <w:r w:rsidR="004D7B72">
        <w:rPr>
          <w:lang w:val="en-CA"/>
        </w:rPr>
        <w:t xml:space="preserve"> when the communication radius is </w:t>
      </w:r>
      <w:r w:rsidR="00967517">
        <w:rPr>
          <w:lang w:val="en-CA"/>
        </w:rPr>
        <w:t xml:space="preserve">10, </w:t>
      </w:r>
      <w:r w:rsidR="004D7B72">
        <w:rPr>
          <w:lang w:val="en-CA"/>
        </w:rPr>
        <w:t>50</w:t>
      </w:r>
      <w:r w:rsidR="00967517">
        <w:rPr>
          <w:lang w:val="en-CA"/>
        </w:rPr>
        <w:t xml:space="preserve"> and 90</w:t>
      </w:r>
      <w:r w:rsidR="004D7B72">
        <w:rPr>
          <w:lang w:val="en-CA"/>
        </w:rPr>
        <w:t xml:space="preserve">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communication radius is equal to 30 meters</w:t>
      </w:r>
    </w:p>
    <w:p w:rsidR="009D4BEC" w:rsidRDefault="009D4BEC" w:rsidP="009D4BEC">
      <w:pPr>
        <w:keepNext/>
        <w:jc w:val="center"/>
      </w:pPr>
      <w:r w:rsidRPr="009D4BEC">
        <w:rPr>
          <w:noProof/>
        </w:rPr>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communication radius is equal to 90 meters</w:t>
      </w:r>
    </w:p>
    <w:p w:rsidR="009D4BEC" w:rsidRDefault="009D4BEC" w:rsidP="009D4BEC">
      <w:pPr>
        <w:pStyle w:val="ab"/>
      </w:pPr>
      <w:bookmarkStart w:id="251" w:name="_Ref499111325"/>
      <w:bookmarkStart w:id="252" w:name="_Toc500498616"/>
      <w:r>
        <w:t xml:space="preserve">Figure </w:t>
      </w:r>
      <w:r w:rsidR="00A045BD">
        <w:fldChar w:fldCharType="begin"/>
      </w:r>
      <w:r w:rsidR="00A045BD">
        <w:instrText xml:space="preserve"> STYLEREF 1 \s </w:instrText>
      </w:r>
      <w:r w:rsidR="00A045BD">
        <w:fldChar w:fldCharType="separate"/>
      </w:r>
      <w:r w:rsidR="00F763C3">
        <w:rPr>
          <w:noProof/>
        </w:rPr>
        <w:t>4</w:t>
      </w:r>
      <w:r w:rsidR="00A045BD">
        <w:rPr>
          <w:noProof/>
        </w:rPr>
        <w:fldChar w:fldCharType="end"/>
      </w:r>
      <w:r w:rsidR="00F763C3">
        <w:t>.</w:t>
      </w:r>
      <w:r w:rsidR="00A045BD">
        <w:fldChar w:fldCharType="begin"/>
      </w:r>
      <w:r w:rsidR="00A045BD">
        <w:instrText xml:space="preserve"> SEQ Figure \* ARABIC \s 1 </w:instrText>
      </w:r>
      <w:r w:rsidR="00A045BD">
        <w:fldChar w:fldCharType="separate"/>
      </w:r>
      <w:r w:rsidR="00F763C3">
        <w:rPr>
          <w:noProof/>
        </w:rPr>
        <w:t>20</w:t>
      </w:r>
      <w:r w:rsidR="00A045BD">
        <w:rPr>
          <w:noProof/>
        </w:rPr>
        <w:fldChar w:fldCharType="end"/>
      </w:r>
      <w:bookmarkEnd w:id="251"/>
      <w:r>
        <w:rPr>
          <w:noProof/>
        </w:rPr>
        <w:t xml:space="preserve"> average number of carried queries per user</w:t>
      </w:r>
      <w:bookmarkEnd w:id="252"/>
    </w:p>
    <w:p w:rsidR="009D4BEC" w:rsidRPr="009D4BEC" w:rsidRDefault="009D4BEC" w:rsidP="001F7AA4"/>
    <w:p w:rsidR="00764B1A" w:rsidRDefault="00764B1A" w:rsidP="001F7AA4">
      <w:pPr>
        <w:rPr>
          <w:lang w:val="en-CA"/>
        </w:rPr>
      </w:pPr>
    </w:p>
    <w:p w:rsidR="00C22A19" w:rsidRDefault="00711597" w:rsidP="004D7B72">
      <w:pPr>
        <w:pStyle w:val="3"/>
      </w:pPr>
      <w:bookmarkStart w:id="253" w:name="_Toc500498578"/>
      <w:r>
        <w:t>Distributing appointment cards</w:t>
      </w:r>
      <w:bookmarkEnd w:id="253"/>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rsidR="0067621D">
        <w:t xml:space="preserve">Figure </w:t>
      </w:r>
      <w:r w:rsidR="0067621D">
        <w:rPr>
          <w:noProof/>
        </w:rPr>
        <w:t>4.22</w:t>
      </w:r>
      <w:r>
        <w:rPr>
          <w:lang w:val="en-CA"/>
        </w:rPr>
        <w:fldChar w:fldCharType="end"/>
      </w:r>
      <w:r w:rsidR="00350656">
        <w:rPr>
          <w:lang w:val="en-CA"/>
        </w:rPr>
        <w:t>,</w:t>
      </w:r>
      <w:r>
        <w:rPr>
          <w:lang w:val="en-CA"/>
        </w:rPr>
        <w:t xml:space="preserve"> we count the total </w:t>
      </w:r>
      <w:r w:rsidR="00967517">
        <w:rPr>
          <w:lang w:val="en-CA"/>
        </w:rPr>
        <w:t xml:space="preserve">number </w:t>
      </w:r>
      <w:r>
        <w:rPr>
          <w:lang w:val="en-CA"/>
        </w:rPr>
        <w:t>of exchanging AC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w:t>
      </w:r>
      <w:r w:rsidR="008830E1">
        <w:rPr>
          <w:lang w:val="en-CA"/>
        </w:rPr>
        <w:t xml:space="preserve"> not</w:t>
      </w:r>
      <w:r w:rsidR="004F4009">
        <w:rPr>
          <w:lang w:val="en-CA"/>
        </w:rPr>
        <w:t xml:space="preserve">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67621D">
        <w:t xml:space="preserve">Figure </w:t>
      </w:r>
      <w:r w:rsidR="0067621D">
        <w:rPr>
          <w:noProof/>
        </w:rPr>
        <w:t>4</w:t>
      </w:r>
      <w:r w:rsidR="0067621D">
        <w:t>.</w:t>
      </w:r>
      <w:r w:rsidR="0067621D">
        <w:rPr>
          <w:noProof/>
        </w:rPr>
        <w:t>21</w:t>
      </w:r>
      <w:r w:rsidR="00707BBC">
        <w:rPr>
          <w:lang w:val="en-CA"/>
        </w:rPr>
        <w:fldChar w:fldCharType="end"/>
      </w:r>
      <w:r w:rsidR="005133DB">
        <w:rPr>
          <w:lang w:val="en-CA"/>
        </w:rPr>
        <w:t>.</w:t>
      </w:r>
      <w:r w:rsidR="001B7351">
        <w:rPr>
          <w:lang w:val="en-CA"/>
        </w:rPr>
        <w:t xml:space="preserve"> The 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pPr>
    </w:p>
    <w:p w:rsidR="00C51503" w:rsidRDefault="00DD58C5" w:rsidP="009B7927">
      <w:pPr>
        <w:pStyle w:val="FirstParagraph"/>
      </w:pPr>
      <w:r>
        <w:rPr>
          <w:noProof/>
        </w:rPr>
        <mc:AlternateContent>
          <mc:Choice Requires="wps">
            <w:drawing>
              <wp:anchor distT="45720" distB="45720" distL="114300" distR="114300" simplePos="0" relativeHeight="251691520" behindDoc="0" locked="0" layoutInCell="1" allowOverlap="1">
                <wp:simplePos x="0" y="0"/>
                <wp:positionH relativeFrom="margin">
                  <wp:posOffset>80332</wp:posOffset>
                </wp:positionH>
                <wp:positionV relativeFrom="paragraph">
                  <wp:posOffset>1062365</wp:posOffset>
                </wp:positionV>
                <wp:extent cx="5655310" cy="6855460"/>
                <wp:effectExtent l="0" t="0" r="21590" b="2159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855460"/>
                        </a:xfrm>
                        <a:prstGeom prst="rect">
                          <a:avLst/>
                        </a:prstGeom>
                        <a:solidFill>
                          <a:srgbClr val="FFFFFF"/>
                        </a:solidFill>
                        <a:ln w="9525">
                          <a:solidFill>
                            <a:srgbClr val="000000"/>
                          </a:solidFill>
                          <a:miter lim="800000"/>
                          <a:headEnd/>
                          <a:tailEnd/>
                        </a:ln>
                      </wps:spPr>
                      <wps:txbx>
                        <w:txbxContent>
                          <w:p w:rsidR="00D0074D" w:rsidRDefault="00D0074D"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193216" cy="2880000"/>
                                          </a:xfrm>
                                          <a:prstGeom prst="rect">
                                            <a:avLst/>
                                          </a:prstGeom>
                                        </pic:spPr>
                                      </pic:pic>
                                    </a:graphicData>
                                  </a:graphic>
                                </wp:inline>
                              </w:drawing>
                            </w:r>
                          </w:p>
                          <w:p w:rsidR="00D0074D" w:rsidRDefault="00D0074D" w:rsidP="00DD58C5">
                            <w:pPr>
                              <w:pStyle w:val="ab"/>
                            </w:pPr>
                            <w:bookmarkStart w:id="254" w:name="_Ref499114523"/>
                            <w:bookmarkStart w:id="255" w:name="_Toc500498617"/>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1</w:t>
                            </w:r>
                            <w:r>
                              <w:rPr>
                                <w:noProof/>
                              </w:rPr>
                              <w:fldChar w:fldCharType="end"/>
                            </w:r>
                            <w:bookmarkEnd w:id="254"/>
                            <w:r>
                              <w:rPr>
                                <w:noProof/>
                              </w:rPr>
                              <w:t xml:space="preserve"> Average number of ready ACs per user</w:t>
                            </w:r>
                            <w:bookmarkEnd w:id="255"/>
                          </w:p>
                          <w:p w:rsidR="00D0074D" w:rsidRDefault="00D0074D" w:rsidP="00D2380E">
                            <w:pPr>
                              <w:keepNext/>
                              <w:ind w:firstLineChars="0" w:firstLine="0"/>
                              <w:jc w:val="center"/>
                            </w:pPr>
                          </w:p>
                          <w:p w:rsidR="00D0074D" w:rsidRDefault="00D0074D"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246509" cy="2880000"/>
                                          </a:xfrm>
                                          <a:prstGeom prst="rect">
                                            <a:avLst/>
                                          </a:prstGeom>
                                        </pic:spPr>
                                      </pic:pic>
                                    </a:graphicData>
                                  </a:graphic>
                                </wp:inline>
                              </w:drawing>
                            </w:r>
                          </w:p>
                          <w:p w:rsidR="00D0074D" w:rsidRDefault="00D0074D" w:rsidP="00D2380E">
                            <w:pPr>
                              <w:pStyle w:val="ab"/>
                            </w:pPr>
                            <w:bookmarkStart w:id="256" w:name="_Ref499113103"/>
                            <w:bookmarkStart w:id="257" w:name="_Toc500498618"/>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2</w:t>
                            </w:r>
                            <w:r>
                              <w:rPr>
                                <w:noProof/>
                              </w:rPr>
                              <w:fldChar w:fldCharType="end"/>
                            </w:r>
                            <w:bookmarkEnd w:id="256"/>
                            <w:r>
                              <w:rPr>
                                <w:noProof/>
                              </w:rPr>
                              <w:t xml:space="preserve"> Average number of exchanging ACs per minute</w:t>
                            </w:r>
                            <w:bookmarkEnd w:id="257"/>
                          </w:p>
                          <w:p w:rsidR="00D0074D" w:rsidRDefault="00D0074D"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6.35pt;margin-top:83.65pt;width:445.3pt;height:539.8pt;z-index:251691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">
                <v:textbox>
                  <w:txbxContent>
                    <w:p w:rsidR="00D0074D" w:rsidRDefault="00D0074D"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193216" cy="2880000"/>
                                    </a:xfrm>
                                    <a:prstGeom prst="rect">
                                      <a:avLst/>
                                    </a:prstGeom>
                                  </pic:spPr>
                                </pic:pic>
                              </a:graphicData>
                            </a:graphic>
                          </wp:inline>
                        </w:drawing>
                      </w:r>
                    </w:p>
                    <w:p w:rsidR="00D0074D" w:rsidRDefault="00D0074D" w:rsidP="00DD58C5">
                      <w:pPr>
                        <w:pStyle w:val="ab"/>
                      </w:pPr>
                      <w:bookmarkStart w:id="258" w:name="_Ref499114523"/>
                      <w:bookmarkStart w:id="259" w:name="_Toc500498617"/>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1</w:t>
                      </w:r>
                      <w:r>
                        <w:rPr>
                          <w:noProof/>
                        </w:rPr>
                        <w:fldChar w:fldCharType="end"/>
                      </w:r>
                      <w:bookmarkEnd w:id="258"/>
                      <w:r>
                        <w:rPr>
                          <w:noProof/>
                        </w:rPr>
                        <w:t xml:space="preserve"> Average number of ready ACs per user</w:t>
                      </w:r>
                      <w:bookmarkEnd w:id="259"/>
                    </w:p>
                    <w:p w:rsidR="00D0074D" w:rsidRDefault="00D0074D" w:rsidP="00D2380E">
                      <w:pPr>
                        <w:keepNext/>
                        <w:ind w:firstLineChars="0" w:firstLine="0"/>
                        <w:jc w:val="center"/>
                      </w:pPr>
                    </w:p>
                    <w:p w:rsidR="00D0074D" w:rsidRDefault="00D0074D"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246509" cy="2880000"/>
                                    </a:xfrm>
                                    <a:prstGeom prst="rect">
                                      <a:avLst/>
                                    </a:prstGeom>
                                  </pic:spPr>
                                </pic:pic>
                              </a:graphicData>
                            </a:graphic>
                          </wp:inline>
                        </w:drawing>
                      </w:r>
                    </w:p>
                    <w:p w:rsidR="00D0074D" w:rsidRDefault="00D0074D" w:rsidP="00D2380E">
                      <w:pPr>
                        <w:pStyle w:val="ab"/>
                      </w:pPr>
                      <w:bookmarkStart w:id="260" w:name="_Ref499113103"/>
                      <w:bookmarkStart w:id="261" w:name="_Toc500498618"/>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2</w:t>
                      </w:r>
                      <w:r>
                        <w:rPr>
                          <w:noProof/>
                        </w:rPr>
                        <w:fldChar w:fldCharType="end"/>
                      </w:r>
                      <w:bookmarkEnd w:id="260"/>
                      <w:r>
                        <w:rPr>
                          <w:noProof/>
                        </w:rPr>
                        <w:t xml:space="preserve"> Average number of exchanging ACs per minute</w:t>
                      </w:r>
                      <w:bookmarkEnd w:id="261"/>
                    </w:p>
                    <w:p w:rsidR="00D0074D" w:rsidRDefault="00D0074D" w:rsidP="00350656">
                      <w:pPr>
                        <w:ind w:firstLineChars="0" w:firstLine="0"/>
                      </w:pPr>
                    </w:p>
                  </w:txbxContent>
                </v:textbox>
                <w10:wrap type="square" anchorx="margin"/>
              </v:shape>
            </w:pict>
          </mc:Fallback>
        </mc:AlternateContent>
      </w:r>
      <w:r w:rsidR="000B746B">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w:t>
      </w:r>
      <w:r w:rsidR="009B7927">
        <w:lastRenderedPageBreak/>
        <w:t xml:space="preserve">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r w:rsidR="009B7927">
        <w:rPr>
          <w:i/>
        </w:rPr>
        <w:t>Clct</w:t>
      </w:r>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C51503" w:rsidRDefault="00C51503" w:rsidP="00C51503">
      <w:r>
        <w:br w:type="page"/>
      </w:r>
    </w:p>
    <w:p w:rsidR="00895917" w:rsidRDefault="00E5405C" w:rsidP="00895917">
      <w:pPr>
        <w:pStyle w:val="1"/>
      </w:pPr>
      <w:bookmarkStart w:id="262" w:name="_Ref500490424"/>
      <w:bookmarkStart w:id="263" w:name="_Toc500498579"/>
      <w:bookmarkEnd w:id="7"/>
      <w:r>
        <w:lastRenderedPageBreak/>
        <w:t>OMSN routing protocol simulator</w:t>
      </w:r>
      <w:bookmarkEnd w:id="262"/>
      <w:bookmarkEnd w:id="263"/>
    </w:p>
    <w:p w:rsidR="00723D98" w:rsidRDefault="00723D98" w:rsidP="00723D98">
      <w:pPr>
        <w:pStyle w:val="FirstParagraph"/>
        <w:rPr>
          <w:lang w:val="en-CA"/>
        </w:rPr>
      </w:pPr>
      <w:r>
        <w:rPr>
          <w:lang w:val="en-CA"/>
        </w:rPr>
        <w:t xml:space="preserve">The </w:t>
      </w:r>
      <w:r w:rsidR="004833CD" w:rsidRPr="004833CD">
        <w:rPr>
          <w:lang w:val="en-CA"/>
        </w:rPr>
        <w:t>Opportunistic Networking Environment (ONE)</w:t>
      </w:r>
      <w:r w:rsidR="004833CD">
        <w:rPr>
          <w:lang w:val="en-CA"/>
        </w:rPr>
        <w:t xml:space="preserve"> </w:t>
      </w:r>
      <w:r w:rsidR="004833CD">
        <w:rPr>
          <w:lang w:val="en-CA"/>
        </w:rPr>
        <w:fldChar w:fldCharType="begin"/>
      </w:r>
      <w:r w:rsidR="004833CD">
        <w:rPr>
          <w:lang w:val="en-CA"/>
        </w:rPr>
        <w:instrText xml:space="preserve"> REF _Ref498958277 \r \h </w:instrText>
      </w:r>
      <w:r w:rsidR="004833CD">
        <w:rPr>
          <w:lang w:val="en-CA"/>
        </w:rPr>
      </w:r>
      <w:r w:rsidR="004833CD">
        <w:rPr>
          <w:lang w:val="en-CA"/>
        </w:rPr>
        <w:fldChar w:fldCharType="separate"/>
      </w:r>
      <w:r w:rsidR="004833CD">
        <w:rPr>
          <w:lang w:val="en-CA"/>
        </w:rPr>
        <w:t>[34]</w:t>
      </w:r>
      <w:r w:rsidR="004833CD">
        <w:rPr>
          <w:lang w:val="en-CA"/>
        </w:rPr>
        <w:fldChar w:fldCharType="end"/>
      </w:r>
      <w:r w:rsidR="004833CD">
        <w:rPr>
          <w:lang w:val="en-CA"/>
        </w:rPr>
        <w:t xml:space="preserve"> is a</w:t>
      </w:r>
      <w:r w:rsidR="004833CD" w:rsidRPr="004833CD">
        <w:rPr>
          <w:lang w:val="en-CA"/>
        </w:rPr>
        <w:t xml:space="preserve"> simulator designed for evaluating DTN routing and application protocols. </w:t>
      </w:r>
      <w:r w:rsidR="00940A54">
        <w:rPr>
          <w:lang w:val="en-CA"/>
        </w:rPr>
        <w:t>Researchers</w:t>
      </w:r>
      <w:r w:rsidR="004833CD" w:rsidRPr="004833CD">
        <w:rPr>
          <w:lang w:val="en-CA"/>
        </w:rPr>
        <w:t xml:space="preserve"> </w:t>
      </w:r>
      <w:r w:rsidR="00940A54">
        <w:rPr>
          <w:lang w:val="en-CA"/>
        </w:rPr>
        <w:t>can import real-world map into the simulator so that hosts walk along streets and roads in the simulator.</w:t>
      </w:r>
      <w:r w:rsidR="00CC05D3">
        <w:rPr>
          <w:lang w:val="en-CA"/>
        </w:rPr>
        <w:t xml:space="preserve"> The movement model of hosts can be defined by researchers, which enables researchers to evaluate the performance of their protocols in different</w:t>
      </w:r>
      <w:r w:rsidR="004833CD" w:rsidRPr="004833CD">
        <w:rPr>
          <w:lang w:val="en-CA"/>
        </w:rPr>
        <w:t xml:space="preserve"> scenarios</w:t>
      </w:r>
      <w:r w:rsidR="00CC05D3">
        <w:rPr>
          <w:lang w:val="en-CA"/>
        </w:rPr>
        <w:t xml:space="preserve">. The User Interface of the ONE is also </w:t>
      </w:r>
      <w:r w:rsidR="00CC05D3">
        <w:rPr>
          <w:rFonts w:hint="eastAsia"/>
          <w:lang w:val="en-CA"/>
        </w:rPr>
        <w:t>friendly</w:t>
      </w:r>
      <w:r w:rsidR="00CC05D3">
        <w:rPr>
          <w:lang w:val="en-CA"/>
        </w:rPr>
        <w:t>, where researchers can observe the movement of all hosts. When a round of experiment ends, the ONE also output a result report to a defined file.</w:t>
      </w:r>
      <w:r w:rsidR="004833CD" w:rsidRPr="004833CD">
        <w:rPr>
          <w:lang w:val="en-CA"/>
        </w:rPr>
        <w:t xml:space="preserve"> </w:t>
      </w:r>
      <w:r w:rsidR="00CC05D3">
        <w:rPr>
          <w:lang w:val="en-CA"/>
        </w:rPr>
        <w:t>The simulator can also execute in console mode</w:t>
      </w:r>
      <w:r>
        <w:rPr>
          <w:lang w:val="en-CA"/>
        </w:rPr>
        <w:t>, which allows a higher experiment speed.</w:t>
      </w:r>
    </w:p>
    <w:p w:rsidR="00723D98" w:rsidRDefault="00723D98" w:rsidP="00723D98">
      <w:pPr>
        <w:rPr>
          <w:lang w:val="en-CA"/>
        </w:rPr>
      </w:pPr>
      <w:r>
        <w:rPr>
          <w:lang w:val="en-CA"/>
        </w:rPr>
        <w:t>The ONE is an excellent simulator in the DTN</w:t>
      </w:r>
      <w:r w:rsidR="007F4368">
        <w:rPr>
          <w:lang w:val="en-CA"/>
        </w:rPr>
        <w:t>, while it has its own weakness</w:t>
      </w:r>
      <w:r w:rsidR="00C47663">
        <w:rPr>
          <w:lang w:val="en-CA"/>
        </w:rPr>
        <w:t>.</w:t>
      </w:r>
      <w:r w:rsidR="00FB41F2">
        <w:rPr>
          <w:lang w:val="en-CA"/>
        </w:rPr>
        <w:t xml:space="preserve"> The way</w:t>
      </w:r>
      <w:r w:rsidR="00DC589A">
        <w:rPr>
          <w:lang w:val="en-CA"/>
        </w:rPr>
        <w:t xml:space="preserve"> that</w:t>
      </w:r>
      <w:r w:rsidR="00FB41F2">
        <w:rPr>
          <w:lang w:val="en-CA"/>
        </w:rPr>
        <w:t xml:space="preserve"> the ONE </w:t>
      </w:r>
      <w:r w:rsidR="00FB41F2" w:rsidRPr="00FB41F2">
        <w:rPr>
          <w:lang w:val="en-CA"/>
        </w:rPr>
        <w:t>estimate</w:t>
      </w:r>
      <w:r w:rsidR="00DC589A">
        <w:rPr>
          <w:lang w:val="en-CA"/>
        </w:rPr>
        <w:t>s</w:t>
      </w:r>
      <w:r w:rsidR="00FB41F2">
        <w:rPr>
          <w:lang w:val="en-CA"/>
        </w:rPr>
        <w:t xml:space="preserve"> the distance between two hosts is not </w:t>
      </w:r>
      <w:r w:rsidR="00FB41F2" w:rsidRPr="00FB41F2">
        <w:rPr>
          <w:lang w:val="en-CA"/>
        </w:rPr>
        <w:t>scrupulously</w:t>
      </w:r>
      <w:r w:rsidR="00DC589A">
        <w:rPr>
          <w:lang w:val="en-CA"/>
        </w:rPr>
        <w:t xml:space="preserve">, which may lead to </w:t>
      </w:r>
      <w:r w:rsidR="00DC589A" w:rsidRPr="00DC589A">
        <w:rPr>
          <w:lang w:val="en-CA"/>
        </w:rPr>
        <w:t>inaccurate</w:t>
      </w:r>
      <w:r w:rsidR="00DC589A">
        <w:rPr>
          <w:lang w:val="en-CA"/>
        </w:rPr>
        <w:t xml:space="preserve"> </w:t>
      </w:r>
      <w:r w:rsidR="00DC589A">
        <w:rPr>
          <w:rFonts w:hint="eastAsia"/>
          <w:lang w:val="en-CA"/>
        </w:rPr>
        <w:t>results</w:t>
      </w:r>
      <w:r w:rsidR="00DC589A">
        <w:rPr>
          <w:lang w:val="en-CA"/>
        </w:rPr>
        <w:t xml:space="preserve">. When a host broadcast a message, only the hosts which are in its communication radius should receive the message. If the simulator cannot give the accurate set of hosts which can receive the message, the experiment result is not reliable. Although we can avoid this problem by setting parameters carefully, but there must be any researchers who might </w:t>
      </w:r>
      <w:r w:rsidR="00DC589A" w:rsidRPr="00DC589A">
        <w:rPr>
          <w:lang w:val="en-CA"/>
        </w:rPr>
        <w:t>neglect</w:t>
      </w:r>
      <w:r w:rsidR="00DC589A">
        <w:rPr>
          <w:lang w:val="en-CA"/>
        </w:rPr>
        <w:t xml:space="preserve"> </w:t>
      </w:r>
      <w:r w:rsidR="00DC589A">
        <w:rPr>
          <w:rFonts w:hint="eastAsia"/>
          <w:lang w:val="en-CA"/>
        </w:rPr>
        <w:t>the</w:t>
      </w:r>
      <w:r w:rsidR="00DC589A">
        <w:rPr>
          <w:lang w:val="en-CA"/>
        </w:rPr>
        <w:t xml:space="preserve"> </w:t>
      </w:r>
      <w:r w:rsidR="00DC589A">
        <w:rPr>
          <w:rFonts w:hint="eastAsia"/>
          <w:lang w:val="en-CA"/>
        </w:rPr>
        <w:t>problem</w:t>
      </w:r>
      <w:r w:rsidR="00DC589A">
        <w:rPr>
          <w:lang w:val="en-CA"/>
        </w:rPr>
        <w:t>.</w:t>
      </w:r>
      <w:r w:rsidR="00D0074D">
        <w:rPr>
          <w:lang w:val="en-CA"/>
        </w:rPr>
        <w:t xml:space="preserve"> Besides, some movement model need</w:t>
      </w:r>
      <w:r w:rsidR="00C205E1">
        <w:rPr>
          <w:lang w:val="en-CA"/>
        </w:rPr>
        <w:t xml:space="preserve">s to calculate shortest path several times, which may cost several seconds. Even though that is not a long time, it can slow down the experiment speed significantly, because the total time of a round of experiment is about 10-20 seconds. </w:t>
      </w:r>
    </w:p>
    <w:p w:rsidR="00FD390D" w:rsidRPr="00FD390D" w:rsidRDefault="00D0074D" w:rsidP="00C205E1">
      <w:pPr>
        <w:rPr>
          <w:lang w:val="en-CA"/>
        </w:rPr>
      </w:pPr>
      <w:r>
        <w:t>In this chapter, we introduce two major algorithms used in our new simulator ORS. The vertex reduce algorithm is used for simplifying the input of the all-pair shortest path algorithm, so that the simulator can initial quickly. The finding nodes algorithm is used to find users which are in the communication radius of a given user.</w:t>
      </w:r>
      <w:bookmarkStart w:id="264" w:name="_GoBack"/>
      <w:bookmarkEnd w:id="264"/>
    </w:p>
    <w:p w:rsidR="00E5405C" w:rsidRDefault="00E5405C" w:rsidP="00E5405C">
      <w:pPr>
        <w:pStyle w:val="2"/>
      </w:pPr>
      <w:bookmarkStart w:id="265" w:name="_Toc500498580"/>
      <w:r>
        <w:t>Vertex reduce algorithm</w:t>
      </w:r>
      <w:bookmarkEnd w:id="265"/>
    </w:p>
    <w:p w:rsidR="000E2CFF" w:rsidRDefault="00D626FD" w:rsidP="000E2CFF">
      <w:pPr>
        <w:pStyle w:val="FirstParagraph"/>
      </w:pPr>
      <w:r>
        <w:t xml:space="preserve">Movement of network nodes is a significant factor for the performance of DTNs. To evaluate the performance of different DTN protocols, researchers presented different kinds of </w:t>
      </w:r>
      <w:r>
        <w:lastRenderedPageBreak/>
        <w:t>move</w:t>
      </w:r>
      <w:r w:rsidR="00193222">
        <w:t xml:space="preserve">ment models, like in </w:t>
      </w:r>
      <w:r w:rsidR="000266BD">
        <w:fldChar w:fldCharType="begin"/>
      </w:r>
      <w:r w:rsidR="000266BD">
        <w:instrText xml:space="preserve"> REF _Ref497927608 \r \h </w:instrText>
      </w:r>
      <w:r w:rsidR="000266BD">
        <w:fldChar w:fldCharType="separate"/>
      </w:r>
      <w:r w:rsidR="0067621D">
        <w:t>[23]</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67621D">
        <w:t>[24]</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67621D">
        <w:t>[25]</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67621D">
        <w:t>5.1.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67621D">
        <w:t>5.1.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67621D">
        <w:t>5.1.3</w:t>
      </w:r>
      <w:r w:rsidR="00852E6D">
        <w:fldChar w:fldCharType="end"/>
      </w:r>
      <w:r>
        <w:t>.</w:t>
      </w:r>
    </w:p>
    <w:p w:rsidR="000813A1" w:rsidRDefault="00215C5A" w:rsidP="00E5405C">
      <w:pPr>
        <w:pStyle w:val="3"/>
      </w:pPr>
      <w:bookmarkStart w:id="266" w:name="_Ref498012579"/>
      <w:bookmarkStart w:id="267" w:name="_Toc500498581"/>
      <w:r>
        <w:rPr>
          <w:rFonts w:hint="eastAsia"/>
        </w:rPr>
        <w:t>I</w:t>
      </w:r>
      <w:r w:rsidRPr="00215C5A">
        <w:t>gnorable</w:t>
      </w:r>
      <w:r>
        <w:t xml:space="preserve"> </w:t>
      </w:r>
      <w:r w:rsidR="009C72E6">
        <w:t>vertex and reserved vertex</w:t>
      </w:r>
      <w:bookmarkEnd w:id="266"/>
      <w:bookmarkEnd w:id="267"/>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lastRenderedPageBreak/>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B87053"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m</w:t>
      </w:r>
      <w:r w:rsidR="00AF668F">
        <w:rPr>
          <w:lang w:val="en-CA"/>
        </w:rPr>
        <w:t>ake any difference to the lemma</w:t>
      </w:r>
      <w:r w:rsidR="00796916">
        <w:t>.</w:t>
      </w:r>
    </w:p>
    <w:p w:rsidR="00617C11" w:rsidRDefault="00655741" w:rsidP="00E5405C">
      <w:pPr>
        <w:pStyle w:val="3"/>
        <w:rPr>
          <w:lang w:val="en-CA"/>
        </w:rPr>
      </w:pPr>
      <w:bookmarkStart w:id="268" w:name="_Ref498012642"/>
      <w:bookmarkStart w:id="269" w:name="_Toc500498582"/>
      <w:r>
        <w:rPr>
          <w:lang w:val="en-CA"/>
        </w:rPr>
        <w:t>Vertex reducing</w:t>
      </w:r>
      <w:bookmarkEnd w:id="268"/>
      <w:bookmarkEnd w:id="269"/>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w:t>
      </w:r>
      <w:r>
        <w:lastRenderedPageBreak/>
        <w:t>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E5405C">
      <w:pPr>
        <w:pStyle w:val="4"/>
        <w:rPr>
          <w:lang w:val="en-CA"/>
        </w:rPr>
      </w:pPr>
      <w:bookmarkStart w:id="270" w:name="_Ref498078454"/>
      <w:bookmarkStart w:id="271" w:name="_Toc500498583"/>
      <w:r>
        <w:rPr>
          <w:lang w:val="en-CA"/>
        </w:rPr>
        <w:t>Remove ignorable vertices</w:t>
      </w:r>
      <w:bookmarkEnd w:id="270"/>
      <w:bookmarkEnd w:id="271"/>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D0074D" w:rsidRDefault="00D0074D"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D0074D" w:rsidRDefault="00D0074D" w:rsidP="00F02875">
                            <w:pPr>
                              <w:pStyle w:val="ab"/>
                            </w:pPr>
                            <w:bookmarkStart w:id="272" w:name="_Ref498076509"/>
                            <w:bookmarkStart w:id="273" w:name="_Ref498076450"/>
                            <w:bookmarkStart w:id="274" w:name="_Toc500498619"/>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272"/>
                            <w:r>
                              <w:t xml:space="preserve"> Remove ignorable vertices</w:t>
                            </w:r>
                            <w:bookmarkEnd w:id="273"/>
                            <w:bookmarkEnd w:id="274"/>
                          </w:p>
                          <w:p w:rsidR="00D0074D" w:rsidRDefault="00D0074D" w:rsidP="00032D98">
                            <w:pPr>
                              <w:ind w:firstLineChars="0" w:firstLine="0"/>
                            </w:pPr>
                          </w:p>
                          <w:p w:rsidR="00D0074D" w:rsidRDefault="00D0074D"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lwU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r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DtblwUOQIAAFAEAAAOAAAAAAAA&#10;AAAAAAAAAC4CAABkcnMvZTJvRG9jLnhtbFBLAQItABQABgAIAAAAIQDET9+63wAAAAgBAAAPAAAA&#10;AAAAAAAAAAAAAJMEAABkcnMvZG93bnJldi54bWxQSwUGAAAAAAQABADzAAAAnwUAAAAA&#10;">
                <v:textbox>
                  <w:txbxContent>
                    <w:p w:rsidR="00D0074D" w:rsidRDefault="00D0074D"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D0074D" w:rsidRDefault="00D0074D" w:rsidP="00F02875">
                      <w:pPr>
                        <w:pStyle w:val="ab"/>
                      </w:pPr>
                      <w:bookmarkStart w:id="275" w:name="_Ref498076509"/>
                      <w:bookmarkStart w:id="276" w:name="_Ref498076450"/>
                      <w:bookmarkStart w:id="277" w:name="_Toc500498619"/>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275"/>
                      <w:r>
                        <w:t xml:space="preserve"> Remove ignorable vertices</w:t>
                      </w:r>
                      <w:bookmarkEnd w:id="276"/>
                      <w:bookmarkEnd w:id="277"/>
                    </w:p>
                    <w:p w:rsidR="00D0074D" w:rsidRDefault="00D0074D" w:rsidP="00032D98">
                      <w:pPr>
                        <w:ind w:firstLineChars="0" w:firstLine="0"/>
                      </w:pPr>
                    </w:p>
                    <w:p w:rsidR="00D0074D" w:rsidRDefault="00D0074D"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67621D">
        <w:t xml:space="preserve">Figure </w:t>
      </w:r>
      <w:r w:rsidR="0067621D">
        <w:rPr>
          <w:noProof/>
        </w:rPr>
        <w:t>5</w:t>
      </w:r>
      <w:r w:rsidR="0067621D">
        <w:t>.</w:t>
      </w:r>
      <w:r w:rsidR="0067621D">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are connected with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E5405C">
      <w:pPr>
        <w:pStyle w:val="4"/>
        <w:rPr>
          <w:lang w:val="en-CA"/>
        </w:rPr>
      </w:pPr>
      <w:bookmarkStart w:id="278" w:name="_Ref498078526"/>
      <w:bookmarkStart w:id="279" w:name="_Toc500498584"/>
      <w:r>
        <w:rPr>
          <w:rFonts w:hint="eastAsia"/>
          <w:lang w:val="en-CA"/>
        </w:rPr>
        <w:t>Tidy</w:t>
      </w:r>
      <w:r>
        <w:rPr>
          <w:lang w:val="en-CA"/>
        </w:rPr>
        <w:t xml:space="preserve"> reserved vertices connections</w:t>
      </w:r>
      <w:bookmarkEnd w:id="278"/>
      <w:bookmarkEnd w:id="279"/>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D0074D" w:rsidRDefault="00D0074D"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D0074D" w:rsidRDefault="00D0074D" w:rsidP="00F02875">
                            <w:pPr>
                              <w:pStyle w:val="ab"/>
                            </w:pPr>
                            <w:bookmarkStart w:id="280" w:name="_Ref498077916"/>
                            <w:bookmarkStart w:id="281" w:name="_Toc500498620"/>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280"/>
                            <w:r>
                              <w:t xml:space="preserve"> Tidy reserved connections</w:t>
                            </w:r>
                            <w:bookmarkEnd w:id="281"/>
                          </w:p>
                          <w:p w:rsidR="00D0074D" w:rsidRDefault="00D0074D"/>
                          <w:p w:rsidR="00D0074D" w:rsidRDefault="00D0074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FsvbM84AgAAUAQAAA4AAAAAAAAA&#10;AAAAAAAALgIAAGRycy9lMm9Eb2MueG1sUEsBAi0AFAAGAAgAAAAhAGYBmb/fAAAACAEAAA8AAAAA&#10;AAAAAAAAAAAAkgQAAGRycy9kb3ducmV2LnhtbFBLBQYAAAAABAAEAPMAAACeBQAAAAA=&#10;">
                <v:textbox>
                  <w:txbxContent>
                    <w:p w:rsidR="00D0074D" w:rsidRDefault="00D0074D"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D0074D" w:rsidRDefault="00D0074D" w:rsidP="00F02875">
                      <w:pPr>
                        <w:pStyle w:val="ab"/>
                      </w:pPr>
                      <w:bookmarkStart w:id="282" w:name="_Ref498077916"/>
                      <w:bookmarkStart w:id="283" w:name="_Toc500498620"/>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282"/>
                      <w:r>
                        <w:t xml:space="preserve"> Tidy reserved connections</w:t>
                      </w:r>
                      <w:bookmarkEnd w:id="283"/>
                    </w:p>
                    <w:p w:rsidR="00D0074D" w:rsidRDefault="00D0074D"/>
                    <w:p w:rsidR="00D0074D" w:rsidRDefault="00D0074D"/>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67621D">
        <w:t xml:space="preserve">Figure </w:t>
      </w:r>
      <w:r w:rsidR="0067621D">
        <w:rPr>
          <w:noProof/>
        </w:rPr>
        <w:t>5</w:t>
      </w:r>
      <w:r w:rsidR="0067621D">
        <w:t>.</w:t>
      </w:r>
      <w:r w:rsidR="0067621D">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E5405C">
      <w:pPr>
        <w:pStyle w:val="4"/>
        <w:rPr>
          <w:lang w:val="en-CA"/>
        </w:rPr>
      </w:pPr>
      <w:bookmarkStart w:id="284" w:name="_Toc500498585"/>
      <w:r>
        <w:rPr>
          <w:lang w:val="en-CA"/>
        </w:rPr>
        <w:t>Iterations</w:t>
      </w:r>
      <w:bookmarkEnd w:id="284"/>
    </w:p>
    <w:p w:rsidR="0090215D" w:rsidRDefault="0091700C" w:rsidP="00F02875">
      <w:pPr>
        <w:ind w:firstLineChars="0" w:firstLine="0"/>
        <w:rPr>
          <w:lang w:val="en-CA"/>
        </w:rPr>
      </w:pPr>
      <w:r>
        <w:rPr>
          <w:lang w:val="en-CA"/>
        </w:rPr>
        <w:t>The</w:t>
      </w:r>
      <w:r w:rsidR="00693B9A">
        <w:rPr>
          <w:lang w:val="en-CA"/>
        </w:rPr>
        <w:t xml:space="preserve"> whole</w:t>
      </w:r>
      <w:r>
        <w:rPr>
          <w:lang w:val="en-CA"/>
        </w:rPr>
        <w:t xml:space="preserve"> algorithm is shown in</w:t>
      </w:r>
      <w:r w:rsidR="00E5405C">
        <w:rPr>
          <w:lang w:val="en-CA"/>
        </w:rPr>
        <w:t xml:space="preserve"> </w:t>
      </w:r>
      <w:r w:rsidR="00E5405C">
        <w:rPr>
          <w:lang w:val="en-CA"/>
        </w:rPr>
        <w:fldChar w:fldCharType="begin"/>
      </w:r>
      <w:r w:rsidR="00E5405C">
        <w:rPr>
          <w:lang w:val="en-CA"/>
        </w:rPr>
        <w:instrText xml:space="preserve"> REF _Ref500424229 \h </w:instrText>
      </w:r>
      <w:r w:rsidR="00E5405C">
        <w:rPr>
          <w:lang w:val="en-CA"/>
        </w:rPr>
      </w:r>
      <w:r w:rsidR="00E5405C">
        <w:rPr>
          <w:lang w:val="en-CA"/>
        </w:rPr>
        <w:fldChar w:fldCharType="separate"/>
      </w:r>
      <w:r w:rsidR="0067621D">
        <w:t xml:space="preserve">Algorithm </w:t>
      </w:r>
      <w:r w:rsidR="0067621D">
        <w:rPr>
          <w:noProof/>
        </w:rPr>
        <w:t>5</w:t>
      </w:r>
      <w:r w:rsidR="0067621D">
        <w:noBreakHyphen/>
      </w:r>
      <w:r w:rsidR="0067621D">
        <w:rPr>
          <w:noProof/>
        </w:rPr>
        <w:t>1</w:t>
      </w:r>
      <w:r w:rsidR="00E5405C">
        <w:rPr>
          <w:lang w:val="en-CA"/>
        </w:rPr>
        <w:fldChar w:fldCharType="end"/>
      </w:r>
      <w:r w:rsidR="008F612E">
        <w:rPr>
          <w:lang w:val="en-CA"/>
        </w:rPr>
        <w:t>.</w:t>
      </w:r>
      <w:r w:rsidR="00F02875">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r w:rsidR="00440D6A" w:rsidRPr="00433A44">
        <w:rPr>
          <w:i/>
          <w:lang w:val="en-CA"/>
        </w:rPr>
        <w:t>i</w:t>
      </w:r>
      <w:r w:rsidR="00440D6A">
        <w:rPr>
          <w:vertAlign w:val="superscript"/>
          <w:lang w:val="en-CA"/>
        </w:rPr>
        <w:t>th</w:t>
      </w:r>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67621D">
        <w:rPr>
          <w:lang w:val="en-CA"/>
        </w:rPr>
        <w:t>5.1.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67621D">
        <w:rPr>
          <w:lang w:val="en-CA"/>
        </w:rPr>
        <w:t>5.1.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r w:rsidR="00C84DD3" w:rsidRPr="00433A44">
        <w:rPr>
          <w:i/>
          <w:lang w:val="en-CA"/>
        </w:rPr>
        <w:t>i</w:t>
      </w:r>
      <w:r w:rsidR="00C84DD3">
        <w:rPr>
          <w:vertAlign w:val="superscript"/>
          <w:lang w:val="en-CA"/>
        </w:rPr>
        <w:t>th</w:t>
      </w:r>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9D1A6E" w:rsidP="00E5405C">
      <w:pPr>
        <w:pStyle w:val="3"/>
        <w:rPr>
          <w:noProof/>
          <w:lang w:val="en-CA" w:eastAsia="en-CA"/>
        </w:rPr>
      </w:pPr>
      <w:bookmarkStart w:id="285" w:name="_Ref498012648"/>
      <w:bookmarkStart w:id="286" w:name="_Toc500498586"/>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right</wp:align>
                </wp:positionH>
                <wp:positionV relativeFrom="margin">
                  <wp:align>top</wp:align>
                </wp:positionV>
                <wp:extent cx="5634355" cy="3818255"/>
                <wp:effectExtent l="0" t="0" r="23495" b="1079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818255"/>
                        </a:xfrm>
                        <a:prstGeom prst="rect">
                          <a:avLst/>
                        </a:prstGeom>
                        <a:solidFill>
                          <a:srgbClr val="FFFFFF"/>
                        </a:solidFill>
                        <a:ln w="9525">
                          <a:solidFill>
                            <a:srgbClr val="000000"/>
                          </a:solidFill>
                          <a:miter lim="800000"/>
                          <a:headEnd/>
                          <a:tailEnd/>
                        </a:ln>
                      </wps:spPr>
                      <wps:txbx>
                        <w:txbxContent>
                          <w:p w:rsidR="00D0074D" w:rsidRDefault="00D0074D" w:rsidP="00E5405C">
                            <w:pPr>
                              <w:pStyle w:val="ab"/>
                              <w:pBdr>
                                <w:bottom w:val="single" w:sz="12" w:space="1" w:color="auto"/>
                              </w:pBdr>
                            </w:pPr>
                            <w:bookmarkStart w:id="287" w:name="_Ref500424229"/>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287"/>
                          </w:p>
                          <w:p w:rsidR="00D0074D" w:rsidRDefault="00D0074D"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D0074D" w:rsidRPr="00F34C67" w:rsidRDefault="00D0074D"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Default="00D0074D"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D0074D" w:rsidRDefault="00D0074D" w:rsidP="00FF409B">
                            <w:pPr>
                              <w:spacing w:line="240" w:lineRule="auto"/>
                              <w:ind w:firstLineChars="0" w:firstLine="0"/>
                              <w:rPr>
                                <w:lang w:val="en-CA"/>
                              </w:rPr>
                            </w:pPr>
                            <w:r>
                              <w:rPr>
                                <w:lang w:val="en-CA"/>
                              </w:rPr>
                              <w:tab/>
                              <w:t>i=0</w:t>
                            </w:r>
                          </w:p>
                          <w:p w:rsidR="00D0074D" w:rsidRDefault="00D0074D"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D0074D" w:rsidRPr="00FF409B" w:rsidRDefault="00D0074D" w:rsidP="00FF409B">
                            <w:pPr>
                              <w:spacing w:line="240" w:lineRule="auto"/>
                              <w:ind w:firstLineChars="0" w:firstLine="0"/>
                              <w:rPr>
                                <w:b/>
                                <w:lang w:val="en-CA"/>
                              </w:rPr>
                            </w:pPr>
                            <w:r>
                              <w:rPr>
                                <w:lang w:val="en-CA"/>
                              </w:rPr>
                              <w:tab/>
                            </w:r>
                            <w:r w:rsidRPr="00FF409B">
                              <w:rPr>
                                <w:b/>
                                <w:lang w:val="en-CA"/>
                              </w:rPr>
                              <w:t>do</w:t>
                            </w:r>
                          </w:p>
                          <w:p w:rsidR="00D0074D" w:rsidRDefault="00D0074D"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D0074D" w:rsidRDefault="00D0074D" w:rsidP="00FF409B">
                            <w:pPr>
                              <w:spacing w:line="240" w:lineRule="auto"/>
                              <w:ind w:left="420" w:firstLineChars="0" w:firstLine="420"/>
                              <w:rPr>
                                <w:lang w:val="en-CA"/>
                              </w:rPr>
                            </w:pPr>
                            <w:r>
                              <w:rPr>
                                <w:lang w:val="en-CA"/>
                              </w:rPr>
                              <w:t>i=i+1</w:t>
                            </w:r>
                          </w:p>
                          <w:p w:rsidR="00D0074D" w:rsidRPr="00FF409B" w:rsidRDefault="00D0074D" w:rsidP="00FF409B">
                            <w:pPr>
                              <w:spacing w:line="240" w:lineRule="auto"/>
                              <w:ind w:firstLineChars="0" w:firstLine="0"/>
                              <w:rPr>
                                <w:b/>
                                <w:lang w:val="en-CA"/>
                              </w:rPr>
                            </w:pPr>
                            <w:r>
                              <w:rPr>
                                <w:lang w:val="en-CA"/>
                              </w:rPr>
                              <w:tab/>
                            </w:r>
                            <w:r w:rsidRPr="00FF409B">
                              <w:rPr>
                                <w:b/>
                                <w:lang w:val="en-CA"/>
                              </w:rPr>
                              <w:t>end</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Pr="00F13649" w:rsidRDefault="00D0074D"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6" type="#_x0000_t202" style="position:absolute;left:0;text-align:left;margin-left:392.45pt;margin-top:0;width:443.65pt;height:300.65pt;z-index:251663872;visibility:visible;mso-wrap-style:square;mso-width-percent:0;mso-height-percent:0;mso-wrap-distance-left:9pt;mso-wrap-distance-top:3.6pt;mso-wrap-distance-right:9pt;mso-wrap-distance-bottom:3.6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">
                <v:textbox>
                  <w:txbxContent>
                    <w:p w:rsidR="00D0074D" w:rsidRDefault="00D0074D" w:rsidP="00E5405C">
                      <w:pPr>
                        <w:pStyle w:val="ab"/>
                        <w:pBdr>
                          <w:bottom w:val="single" w:sz="12" w:space="1" w:color="auto"/>
                        </w:pBdr>
                      </w:pPr>
                      <w:bookmarkStart w:id="288" w:name="_Ref500424229"/>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288"/>
                    </w:p>
                    <w:p w:rsidR="00D0074D" w:rsidRDefault="00D0074D"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D0074D" w:rsidRPr="00F34C67" w:rsidRDefault="00D0074D"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Default="00D0074D"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D0074D" w:rsidRDefault="00D0074D" w:rsidP="00FF409B">
                      <w:pPr>
                        <w:spacing w:line="240" w:lineRule="auto"/>
                        <w:ind w:firstLineChars="0" w:firstLine="0"/>
                        <w:rPr>
                          <w:lang w:val="en-CA"/>
                        </w:rPr>
                      </w:pPr>
                      <w:r>
                        <w:rPr>
                          <w:lang w:val="en-CA"/>
                        </w:rPr>
                        <w:tab/>
                        <w:t>i=0</w:t>
                      </w:r>
                    </w:p>
                    <w:p w:rsidR="00D0074D" w:rsidRDefault="00D0074D"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D0074D" w:rsidRPr="00FF409B" w:rsidRDefault="00D0074D" w:rsidP="00FF409B">
                      <w:pPr>
                        <w:spacing w:line="240" w:lineRule="auto"/>
                        <w:ind w:firstLineChars="0" w:firstLine="0"/>
                        <w:rPr>
                          <w:b/>
                          <w:lang w:val="en-CA"/>
                        </w:rPr>
                      </w:pPr>
                      <w:r>
                        <w:rPr>
                          <w:lang w:val="en-CA"/>
                        </w:rPr>
                        <w:tab/>
                      </w:r>
                      <w:r w:rsidRPr="00FF409B">
                        <w:rPr>
                          <w:b/>
                          <w:lang w:val="en-CA"/>
                        </w:rPr>
                        <w:t>do</w:t>
                      </w:r>
                    </w:p>
                    <w:p w:rsidR="00D0074D" w:rsidRDefault="00D0074D"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D0074D" w:rsidRDefault="00D0074D" w:rsidP="00FF409B">
                      <w:pPr>
                        <w:spacing w:line="240" w:lineRule="auto"/>
                        <w:ind w:left="420" w:firstLineChars="0" w:firstLine="420"/>
                        <w:rPr>
                          <w:lang w:val="en-CA"/>
                        </w:rPr>
                      </w:pPr>
                      <w:r>
                        <w:rPr>
                          <w:lang w:val="en-CA"/>
                        </w:rPr>
                        <w:t>i=i+1</w:t>
                      </w:r>
                    </w:p>
                    <w:p w:rsidR="00D0074D" w:rsidRPr="00FF409B" w:rsidRDefault="00D0074D" w:rsidP="00FF409B">
                      <w:pPr>
                        <w:spacing w:line="240" w:lineRule="auto"/>
                        <w:ind w:firstLineChars="0" w:firstLine="0"/>
                        <w:rPr>
                          <w:b/>
                          <w:lang w:val="en-CA"/>
                        </w:rPr>
                      </w:pPr>
                      <w:r>
                        <w:rPr>
                          <w:lang w:val="en-CA"/>
                        </w:rPr>
                        <w:tab/>
                      </w:r>
                      <w:r w:rsidRPr="00FF409B">
                        <w:rPr>
                          <w:b/>
                          <w:lang w:val="en-CA"/>
                        </w:rPr>
                        <w:t>end</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Pr="00F13649" w:rsidRDefault="00D0074D" w:rsidP="00E609B0">
                      <w:pPr>
                        <w:ind w:firstLineChars="0" w:firstLine="0"/>
                        <w:rPr>
                          <w:lang w:val="en-CA"/>
                        </w:rPr>
                      </w:pPr>
                      <w:r>
                        <w:rPr>
                          <w:lang w:val="en-CA"/>
                        </w:rPr>
                        <w:tab/>
                        <w:t xml:space="preserve"> </w:t>
                      </w:r>
                    </w:p>
                  </w:txbxContent>
                </v:textbox>
                <w10:wrap type="square" anchorx="margin" anchory="margin"/>
              </v:shape>
            </w:pict>
          </mc:Fallback>
        </mc:AlternateContent>
      </w:r>
      <w:r w:rsidR="00044C5D">
        <w:rPr>
          <w:rFonts w:hint="eastAsia"/>
          <w:noProof/>
        </w:rPr>
        <w:t>Vertex</w:t>
      </w:r>
      <w:r w:rsidR="00044C5D">
        <w:rPr>
          <w:noProof/>
          <w:lang w:val="en-CA" w:eastAsia="en-CA"/>
        </w:rPr>
        <w:t xml:space="preserve"> assembling</w:t>
      </w:r>
      <w:bookmarkEnd w:id="285"/>
      <w:bookmarkEnd w:id="286"/>
    </w:p>
    <w:p w:rsidR="0043654E" w:rsidRDefault="0043654E" w:rsidP="0043654E">
      <w:pPr>
        <w:pStyle w:val="FirstParagraph"/>
        <w:rPr>
          <w:lang w:val="en-CA"/>
        </w:rPr>
      </w:pPr>
      <w:r>
        <w:rPr>
          <w:lang w:val="en-CA" w:eastAsia="en-CA"/>
        </w:rPr>
        <w:t xml:space="preserve">We assume that the </w:t>
      </w:r>
      <w:r w:rsidR="00D06534">
        <w:rPr>
          <w:lang w:val="en-CA" w:eastAsia="en-CA"/>
        </w:rPr>
        <w:t xml:space="preserve">vertex </w:t>
      </w:r>
      <w:r>
        <w:rPr>
          <w:lang w:val="en-CA" w:eastAsia="en-CA"/>
        </w:rPr>
        <w:t>reducing process stop</w:t>
      </w:r>
      <w:r w:rsidR="00C0791B">
        <w:rPr>
          <w:lang w:val="en-CA" w:eastAsia="en-CA"/>
        </w:rPr>
        <w:t>s</w:t>
      </w:r>
      <w:r>
        <w:rPr>
          <w:lang w:val="en-CA" w:eastAsia="en-CA"/>
        </w:rPr>
        <w:t xml:space="preserve"> at the </w:t>
      </w:r>
      <w:r w:rsidRPr="0043654E">
        <w:rPr>
          <w:i/>
          <w:lang w:val="en-CA" w:eastAsia="en-CA"/>
        </w:rPr>
        <w:t>i</w:t>
      </w:r>
      <w:r>
        <w:rPr>
          <w:vertAlign w:val="superscript"/>
          <w:lang w:val="en-CA" w:eastAsia="en-CA"/>
        </w:rPr>
        <w:t>th</w:t>
      </w:r>
      <w:r>
        <w:rPr>
          <w:lang w:val="en-CA" w:eastAsia="en-CA"/>
        </w:rPr>
        <w:t xml:space="preserve"> iteration.</w:t>
      </w:r>
      <w:r w:rsidR="00B55812">
        <w:rPr>
          <w:lang w:val="en-CA" w:eastAsia="en-CA"/>
        </w:rPr>
        <w:t xml:space="preserve"> Then</w:t>
      </w:r>
      <w:r>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w:t>
      </w:r>
      <w:r w:rsidR="000F47EE">
        <w:rPr>
          <w:lang w:val="en-CA"/>
        </w:rPr>
        <w:t xml:space="preserve"> </w:t>
      </w:r>
      <w:r w:rsidR="000F47EE">
        <w:rPr>
          <w:lang w:val="en-CA"/>
        </w:rPr>
        <w:fldChar w:fldCharType="begin"/>
      </w:r>
      <w:r w:rsidR="000F47EE">
        <w:rPr>
          <w:lang w:val="en-CA"/>
        </w:rPr>
        <w:instrText xml:space="preserve"> REF _Ref500424247 \h </w:instrText>
      </w:r>
      <w:r w:rsidR="000F47EE">
        <w:rPr>
          <w:lang w:val="en-CA"/>
        </w:rPr>
      </w:r>
      <w:r w:rsidR="000F47EE">
        <w:rPr>
          <w:lang w:val="en-CA"/>
        </w:rPr>
        <w:fldChar w:fldCharType="separate"/>
      </w:r>
      <w:r w:rsidR="0067621D">
        <w:t xml:space="preserve">Algorithm </w:t>
      </w:r>
      <w:r w:rsidR="0067621D">
        <w:rPr>
          <w:noProof/>
        </w:rPr>
        <w:t>5</w:t>
      </w:r>
      <w:r w:rsidR="0067621D">
        <w:noBreakHyphen/>
      </w:r>
      <w:r w:rsidR="0067621D">
        <w:rPr>
          <w:noProof/>
        </w:rPr>
        <w:t>2</w:t>
      </w:r>
      <w:r w:rsidR="000F47EE">
        <w:rPr>
          <w:lang w:val="en-CA"/>
        </w:rPr>
        <w:fldChar w:fldCharType="end"/>
      </w:r>
      <w:r w:rsidR="004F5846">
        <w:rPr>
          <w:lang w:val="en-CA"/>
        </w:rPr>
        <w:t>.</w:t>
      </w:r>
    </w:p>
    <w:p w:rsidR="00895917" w:rsidRPr="00896626" w:rsidRDefault="00624240" w:rsidP="009D1A6E">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we have already get the all-pairs shortest path 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w:t>
      </w:r>
      <w:r w:rsidR="009D1A6E" w:rsidRPr="00EC7357">
        <w:rPr>
          <w:noProof/>
          <w:lang w:val="en-CA" w:eastAsia="en-CA"/>
        </w:rPr>
        <w:lastRenderedPageBreak/>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0</wp:posOffset>
                </wp:positionV>
                <wp:extent cx="5662295" cy="5706110"/>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110"/>
                        </a:xfrm>
                        <a:prstGeom prst="rect">
                          <a:avLst/>
                        </a:prstGeom>
                        <a:solidFill>
                          <a:srgbClr val="FFFFFF"/>
                        </a:solidFill>
                        <a:ln w="9525">
                          <a:solidFill>
                            <a:srgbClr val="000000"/>
                          </a:solidFill>
                          <a:miter lim="800000"/>
                          <a:headEnd/>
                          <a:tailEnd/>
                        </a:ln>
                      </wps:spPr>
                      <wps:txbx>
                        <w:txbxContent>
                          <w:p w:rsidR="00D0074D" w:rsidRPr="008A48B1" w:rsidRDefault="00D0074D" w:rsidP="00E5405C">
                            <w:pPr>
                              <w:pStyle w:val="ab"/>
                              <w:pBdr>
                                <w:bottom w:val="single" w:sz="12" w:space="1" w:color="auto"/>
                              </w:pBdr>
                              <w:rPr>
                                <w:rFonts w:eastAsia="等线"/>
                                <w:noProof/>
                                <w:lang w:val="en-CA"/>
                              </w:rPr>
                            </w:pPr>
                            <w:bookmarkStart w:id="289" w:name="_Ref500424247"/>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2</w:t>
                            </w:r>
                            <w:r>
                              <w:rPr>
                                <w:noProof/>
                              </w:rPr>
                              <w:fldChar w:fldCharType="end"/>
                            </w:r>
                            <w:bookmarkEnd w:id="289"/>
                          </w:p>
                          <w:p w:rsidR="00D0074D" w:rsidRDefault="00D0074D"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D0074D" w:rsidRDefault="00D0074D"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D0074D" w:rsidRDefault="00D0074D"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D0074D" w:rsidRDefault="00D0074D"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D0074D" w:rsidRDefault="00D0074D" w:rsidP="00EC7357">
                            <w:pPr>
                              <w:ind w:firstLineChars="0" w:firstLine="0"/>
                              <w:rPr>
                                <w:lang w:val="en-CA"/>
                              </w:rPr>
                            </w:pPr>
                            <w:r>
                              <w:rPr>
                                <w:lang w:val="en-CA"/>
                              </w:rPr>
                              <w:tab/>
                            </w:r>
                            <w:r>
                              <w:rPr>
                                <w:lang w:val="en-CA"/>
                              </w:rPr>
                              <w:tab/>
                            </w:r>
                            <w:r>
                              <w:rPr>
                                <w:lang w:val="en-CA"/>
                              </w:rPr>
                              <w:tab/>
                              <w:t>else</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D0074D" w:rsidRDefault="00D0074D" w:rsidP="00EC7357">
                            <w:pPr>
                              <w:ind w:firstLineChars="0" w:firstLine="0"/>
                              <w:rPr>
                                <w:lang w:val="en-CA"/>
                              </w:rPr>
                            </w:pPr>
                            <w:r>
                              <w:rPr>
                                <w:lang w:val="en-CA"/>
                              </w:rPr>
                              <w:tab/>
                            </w:r>
                            <w:r>
                              <w:rPr>
                                <w:lang w:val="en-CA"/>
                              </w:rPr>
                              <w:tab/>
                            </w:r>
                            <w:r>
                              <w:rPr>
                                <w:lang w:val="en-CA"/>
                              </w:rPr>
                              <w:tab/>
                              <w:t>endif</w:t>
                            </w:r>
                          </w:p>
                          <w:p w:rsidR="00D0074D" w:rsidRDefault="00D0074D" w:rsidP="00EC7357">
                            <w:pPr>
                              <w:ind w:firstLineChars="0" w:firstLine="0"/>
                              <w:rPr>
                                <w:lang w:val="en-CA"/>
                              </w:rPr>
                            </w:pPr>
                            <w:r>
                              <w:rPr>
                                <w:lang w:val="en-CA"/>
                              </w:rPr>
                              <w:tab/>
                            </w:r>
                            <w:r>
                              <w:rPr>
                                <w:lang w:val="en-CA"/>
                              </w:rPr>
                              <w:tab/>
                              <w:t>end</w:t>
                            </w:r>
                          </w:p>
                          <w:p w:rsidR="00D0074D" w:rsidRDefault="00D0074D" w:rsidP="00EC7357">
                            <w:pPr>
                              <w:ind w:firstLineChars="0" w:firstLine="0"/>
                              <w:rPr>
                                <w:lang w:val="en-CA"/>
                              </w:rPr>
                            </w:pPr>
                            <w:r>
                              <w:rPr>
                                <w:lang w:val="en-CA"/>
                              </w:rPr>
                              <w:tab/>
                              <w:t>end</w:t>
                            </w:r>
                          </w:p>
                          <w:p w:rsidR="00D0074D" w:rsidRDefault="00D0074D" w:rsidP="00EC7357">
                            <w:pPr>
                              <w:ind w:firstLineChars="0" w:firstLine="0"/>
                              <w:rPr>
                                <w:lang w:val="en-CA"/>
                              </w:rPr>
                            </w:pPr>
                            <w:r>
                              <w:rPr>
                                <w:lang w:val="en-CA"/>
                              </w:rPr>
                              <w:t>end function</w:t>
                            </w:r>
                          </w:p>
                          <w:p w:rsidR="00D0074D" w:rsidRDefault="00D0074D" w:rsidP="00EC7357">
                            <w:pPr>
                              <w:ind w:firstLineChars="0" w:firstLine="0"/>
                              <w:rPr>
                                <w:lang w:val="en-CA"/>
                              </w:rPr>
                            </w:pPr>
                            <w:r>
                              <w:rPr>
                                <w:lang w:val="en-CA"/>
                              </w:rPr>
                              <w:t xml:space="preserve">function </w:t>
                            </w:r>
                            <m:oMath>
                              <m:r>
                                <w:rPr>
                                  <w:rFonts w:ascii="Cambria Math" w:hAnsi="Cambria Math"/>
                                  <w:lang w:val="en-CA"/>
                                </w:rPr>
                                <m:t>AssembleAll(i)</m:t>
                              </m:r>
                            </m:oMath>
                          </w:p>
                          <w:p w:rsidR="00D0074D" w:rsidRDefault="00D0074D" w:rsidP="00EC7357">
                            <w:pPr>
                              <w:ind w:firstLineChars="0" w:firstLine="0"/>
                              <w:rPr>
                                <w:lang w:val="en-CA"/>
                              </w:rPr>
                            </w:pPr>
                            <w:r>
                              <w:rPr>
                                <w:lang w:val="en-CA"/>
                              </w:rPr>
                              <w:tab/>
                              <w:t>while i &gt; 0 do</w:t>
                            </w:r>
                          </w:p>
                          <w:p w:rsidR="00D0074D" w:rsidRDefault="00D0074D"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D0074D" w:rsidRDefault="00D0074D" w:rsidP="00EC7357">
                            <w:pPr>
                              <w:ind w:firstLineChars="0" w:firstLine="0"/>
                              <w:rPr>
                                <w:lang w:val="en-CA"/>
                              </w:rPr>
                            </w:pPr>
                            <w:r>
                              <w:rPr>
                                <w:lang w:val="en-CA"/>
                              </w:rPr>
                              <w:tab/>
                            </w:r>
                            <w:r>
                              <w:rPr>
                                <w:lang w:val="en-CA"/>
                              </w:rPr>
                              <w:tab/>
                            </w:r>
                            <m:oMath>
                              <m:r>
                                <w:rPr>
                                  <w:rFonts w:ascii="Cambria Math" w:hAnsi="Cambria Math"/>
                                  <w:lang w:val="en-CA"/>
                                </w:rPr>
                                <m:t>i=i-1</m:t>
                              </m:r>
                            </m:oMath>
                          </w:p>
                          <w:p w:rsidR="00D0074D" w:rsidRDefault="00D0074D" w:rsidP="00EC7357">
                            <w:pPr>
                              <w:ind w:firstLineChars="0" w:firstLine="0"/>
                              <w:rPr>
                                <w:lang w:val="en-CA"/>
                              </w:rPr>
                            </w:pPr>
                            <w:r>
                              <w:rPr>
                                <w:lang w:val="en-CA"/>
                              </w:rPr>
                              <w:tab/>
                              <w:t>end</w:t>
                            </w:r>
                          </w:p>
                          <w:p w:rsidR="00D0074D" w:rsidRPr="00EC7357" w:rsidRDefault="00D0074D"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65pt;margin-top:0;width:445.85pt;height:449.3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">
                <v:textbox>
                  <w:txbxContent>
                    <w:p w:rsidR="00D0074D" w:rsidRPr="008A48B1" w:rsidRDefault="00D0074D" w:rsidP="00E5405C">
                      <w:pPr>
                        <w:pStyle w:val="ab"/>
                        <w:pBdr>
                          <w:bottom w:val="single" w:sz="12" w:space="1" w:color="auto"/>
                        </w:pBdr>
                        <w:rPr>
                          <w:rFonts w:eastAsia="等线"/>
                          <w:noProof/>
                          <w:lang w:val="en-CA"/>
                        </w:rPr>
                      </w:pPr>
                      <w:bookmarkStart w:id="290" w:name="_Ref500424247"/>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2</w:t>
                      </w:r>
                      <w:r>
                        <w:rPr>
                          <w:noProof/>
                        </w:rPr>
                        <w:fldChar w:fldCharType="end"/>
                      </w:r>
                      <w:bookmarkEnd w:id="290"/>
                    </w:p>
                    <w:p w:rsidR="00D0074D" w:rsidRDefault="00D0074D"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D0074D" w:rsidRDefault="00D0074D"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D0074D" w:rsidRDefault="00D0074D"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D0074D" w:rsidRDefault="00D0074D"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D0074D" w:rsidRDefault="00D0074D" w:rsidP="00EC7357">
                      <w:pPr>
                        <w:ind w:firstLineChars="0" w:firstLine="0"/>
                        <w:rPr>
                          <w:lang w:val="en-CA"/>
                        </w:rPr>
                      </w:pPr>
                      <w:r>
                        <w:rPr>
                          <w:lang w:val="en-CA"/>
                        </w:rPr>
                        <w:tab/>
                      </w:r>
                      <w:r>
                        <w:rPr>
                          <w:lang w:val="en-CA"/>
                        </w:rPr>
                        <w:tab/>
                      </w:r>
                      <w:r>
                        <w:rPr>
                          <w:lang w:val="en-CA"/>
                        </w:rPr>
                        <w:tab/>
                        <w:t>else</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D0074D" w:rsidRDefault="00D0074D" w:rsidP="00EC7357">
                      <w:pPr>
                        <w:ind w:firstLineChars="0" w:firstLine="0"/>
                        <w:rPr>
                          <w:lang w:val="en-CA"/>
                        </w:rPr>
                      </w:pPr>
                      <w:r>
                        <w:rPr>
                          <w:lang w:val="en-CA"/>
                        </w:rPr>
                        <w:tab/>
                      </w:r>
                      <w:r>
                        <w:rPr>
                          <w:lang w:val="en-CA"/>
                        </w:rPr>
                        <w:tab/>
                      </w:r>
                      <w:r>
                        <w:rPr>
                          <w:lang w:val="en-CA"/>
                        </w:rPr>
                        <w:tab/>
                        <w:t>endif</w:t>
                      </w:r>
                    </w:p>
                    <w:p w:rsidR="00D0074D" w:rsidRDefault="00D0074D" w:rsidP="00EC7357">
                      <w:pPr>
                        <w:ind w:firstLineChars="0" w:firstLine="0"/>
                        <w:rPr>
                          <w:lang w:val="en-CA"/>
                        </w:rPr>
                      </w:pPr>
                      <w:r>
                        <w:rPr>
                          <w:lang w:val="en-CA"/>
                        </w:rPr>
                        <w:tab/>
                      </w:r>
                      <w:r>
                        <w:rPr>
                          <w:lang w:val="en-CA"/>
                        </w:rPr>
                        <w:tab/>
                        <w:t>end</w:t>
                      </w:r>
                    </w:p>
                    <w:p w:rsidR="00D0074D" w:rsidRDefault="00D0074D" w:rsidP="00EC7357">
                      <w:pPr>
                        <w:ind w:firstLineChars="0" w:firstLine="0"/>
                        <w:rPr>
                          <w:lang w:val="en-CA"/>
                        </w:rPr>
                      </w:pPr>
                      <w:r>
                        <w:rPr>
                          <w:lang w:val="en-CA"/>
                        </w:rPr>
                        <w:tab/>
                        <w:t>end</w:t>
                      </w:r>
                    </w:p>
                    <w:p w:rsidR="00D0074D" w:rsidRDefault="00D0074D" w:rsidP="00EC7357">
                      <w:pPr>
                        <w:ind w:firstLineChars="0" w:firstLine="0"/>
                        <w:rPr>
                          <w:lang w:val="en-CA"/>
                        </w:rPr>
                      </w:pPr>
                      <w:r>
                        <w:rPr>
                          <w:lang w:val="en-CA"/>
                        </w:rPr>
                        <w:t>end function</w:t>
                      </w:r>
                    </w:p>
                    <w:p w:rsidR="00D0074D" w:rsidRDefault="00D0074D" w:rsidP="00EC7357">
                      <w:pPr>
                        <w:ind w:firstLineChars="0" w:firstLine="0"/>
                        <w:rPr>
                          <w:lang w:val="en-CA"/>
                        </w:rPr>
                      </w:pPr>
                      <w:r>
                        <w:rPr>
                          <w:lang w:val="en-CA"/>
                        </w:rPr>
                        <w:t xml:space="preserve">function </w:t>
                      </w:r>
                      <m:oMath>
                        <m:r>
                          <w:rPr>
                            <w:rFonts w:ascii="Cambria Math" w:hAnsi="Cambria Math"/>
                            <w:lang w:val="en-CA"/>
                          </w:rPr>
                          <m:t>AssembleAll(i)</m:t>
                        </m:r>
                      </m:oMath>
                    </w:p>
                    <w:p w:rsidR="00D0074D" w:rsidRDefault="00D0074D" w:rsidP="00EC7357">
                      <w:pPr>
                        <w:ind w:firstLineChars="0" w:firstLine="0"/>
                        <w:rPr>
                          <w:lang w:val="en-CA"/>
                        </w:rPr>
                      </w:pPr>
                      <w:r>
                        <w:rPr>
                          <w:lang w:val="en-CA"/>
                        </w:rPr>
                        <w:tab/>
                        <w:t>while i &gt; 0 do</w:t>
                      </w:r>
                    </w:p>
                    <w:p w:rsidR="00D0074D" w:rsidRDefault="00D0074D"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D0074D" w:rsidRDefault="00D0074D" w:rsidP="00EC7357">
                      <w:pPr>
                        <w:ind w:firstLineChars="0" w:firstLine="0"/>
                        <w:rPr>
                          <w:lang w:val="en-CA"/>
                        </w:rPr>
                      </w:pPr>
                      <w:r>
                        <w:rPr>
                          <w:lang w:val="en-CA"/>
                        </w:rPr>
                        <w:tab/>
                      </w:r>
                      <w:r>
                        <w:rPr>
                          <w:lang w:val="en-CA"/>
                        </w:rPr>
                        <w:tab/>
                      </w:r>
                      <m:oMath>
                        <m:r>
                          <w:rPr>
                            <w:rFonts w:ascii="Cambria Math" w:hAnsi="Cambria Math"/>
                            <w:lang w:val="en-CA"/>
                          </w:rPr>
                          <m:t>i=i-1</m:t>
                        </m:r>
                      </m:oMath>
                    </w:p>
                    <w:p w:rsidR="00D0074D" w:rsidRDefault="00D0074D" w:rsidP="00EC7357">
                      <w:pPr>
                        <w:ind w:firstLineChars="0" w:firstLine="0"/>
                        <w:rPr>
                          <w:lang w:val="en-CA"/>
                        </w:rPr>
                      </w:pPr>
                      <w:r>
                        <w:rPr>
                          <w:lang w:val="en-CA"/>
                        </w:rPr>
                        <w:tab/>
                        <w:t>end</w:t>
                      </w:r>
                    </w:p>
                    <w:p w:rsidR="00D0074D" w:rsidRPr="00EC7357" w:rsidRDefault="00D0074D" w:rsidP="00EC7357">
                      <w:pPr>
                        <w:ind w:firstLineChars="0" w:firstLine="0"/>
                        <w:rPr>
                          <w:lang w:val="en-CA"/>
                        </w:rPr>
                      </w:pPr>
                      <w:r>
                        <w:rPr>
                          <w:lang w:val="en-CA"/>
                        </w:rPr>
                        <w:t>end function</w:t>
                      </w:r>
                    </w:p>
                  </w:txbxContent>
                </v:textbox>
                <w10:wrap type="square" anchorx="margin"/>
              </v:shape>
            </w:pict>
          </mc:Fallback>
        </mc:AlternateContent>
      </w:r>
      <w:r w:rsidR="008C251B">
        <w:rPr>
          <w:lang w:val="en-CA"/>
        </w:rPr>
        <w:t>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95917" w:rsidRDefault="00665DA4" w:rsidP="000F47EE">
      <w:pPr>
        <w:pStyle w:val="2"/>
      </w:pPr>
      <w:bookmarkStart w:id="291" w:name="_Toc500498587"/>
      <w:r>
        <w:t>Finding nodes in a range</w:t>
      </w:r>
      <w:bookmarkEnd w:id="291"/>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lastRenderedPageBreak/>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0F47EE">
      <w:pPr>
        <w:pStyle w:val="3"/>
        <w:rPr>
          <w:noProof/>
          <w:lang w:val="en-CA"/>
        </w:rPr>
      </w:pPr>
      <w:bookmarkStart w:id="292" w:name="_Toc500498588"/>
      <w:r>
        <w:rPr>
          <w:noProof/>
          <w:lang w:val="en-CA"/>
        </w:rPr>
        <w:t>Static nodes</w:t>
      </w:r>
      <w:bookmarkEnd w:id="292"/>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D0074D" w:rsidRDefault="00D0074D"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D0074D" w:rsidRDefault="00D0074D" w:rsidP="00867A85">
                            <w:pPr>
                              <w:pStyle w:val="ab"/>
                            </w:pPr>
                            <w:bookmarkStart w:id="293" w:name="_Ref498254450"/>
                            <w:bookmarkStart w:id="294" w:name="_Ref498254445"/>
                            <w:bookmarkStart w:id="295" w:name="_Toc500498621"/>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3</w:t>
                            </w:r>
                            <w:r>
                              <w:rPr>
                                <w:noProof/>
                              </w:rPr>
                              <w:fldChar w:fldCharType="end"/>
                            </w:r>
                            <w:bookmarkEnd w:id="293"/>
                            <w:r>
                              <w:t xml:space="preserve"> grid size</w:t>
                            </w:r>
                            <w:r>
                              <w:rPr>
                                <w:noProof/>
                              </w:rPr>
                              <w:t xml:space="preserve"> for still nodes</w:t>
                            </w:r>
                            <w:bookmarkEnd w:id="294"/>
                            <w:bookmarkEnd w:id="295"/>
                          </w:p>
                          <w:p w:rsidR="00D0074D" w:rsidRDefault="00D0074D" w:rsidP="002E7431">
                            <w:pPr>
                              <w:ind w:firstLineChars="0" w:firstLine="0"/>
                              <w:jc w:val="center"/>
                            </w:pPr>
                          </w:p>
                          <w:p w:rsidR="00D0074D" w:rsidRDefault="00D0074D"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">
                <v:textbox>
                  <w:txbxContent>
                    <w:p w:rsidR="00D0074D" w:rsidRDefault="00D0074D"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D0074D" w:rsidRDefault="00D0074D" w:rsidP="00867A85">
                      <w:pPr>
                        <w:pStyle w:val="ab"/>
                      </w:pPr>
                      <w:bookmarkStart w:id="296" w:name="_Ref498254450"/>
                      <w:bookmarkStart w:id="297" w:name="_Ref498254445"/>
                      <w:bookmarkStart w:id="298" w:name="_Toc500498621"/>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3</w:t>
                      </w:r>
                      <w:r>
                        <w:rPr>
                          <w:noProof/>
                        </w:rPr>
                        <w:fldChar w:fldCharType="end"/>
                      </w:r>
                      <w:bookmarkEnd w:id="296"/>
                      <w:r>
                        <w:t xml:space="preserve"> grid size</w:t>
                      </w:r>
                      <w:r>
                        <w:rPr>
                          <w:noProof/>
                        </w:rPr>
                        <w:t xml:space="preserve"> for still nodes</w:t>
                      </w:r>
                      <w:bookmarkEnd w:id="297"/>
                      <w:bookmarkEnd w:id="298"/>
                    </w:p>
                    <w:p w:rsidR="00D0074D" w:rsidRDefault="00D0074D" w:rsidP="002E7431">
                      <w:pPr>
                        <w:ind w:firstLineChars="0" w:firstLine="0"/>
                        <w:jc w:val="center"/>
                      </w:pPr>
                    </w:p>
                    <w:p w:rsidR="00D0074D" w:rsidRDefault="00D0074D"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67621D">
        <w:t xml:space="preserve">Figure </w:t>
      </w:r>
      <w:r w:rsidR="0067621D">
        <w:rPr>
          <w:noProof/>
        </w:rPr>
        <w:t>5</w:t>
      </w:r>
      <w:r w:rsidR="0067621D">
        <w:t>.</w:t>
      </w:r>
      <w:r w:rsidR="0067621D">
        <w:rPr>
          <w:noProof/>
        </w:rPr>
        <w:t>3</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0F47EE">
      <w:pPr>
        <w:pStyle w:val="3"/>
        <w:rPr>
          <w:lang w:val="en-CA"/>
        </w:rPr>
      </w:pPr>
      <w:bookmarkStart w:id="299" w:name="_Toc500498589"/>
      <w:r>
        <w:rPr>
          <w:lang w:val="en-CA"/>
        </w:rPr>
        <w:lastRenderedPageBreak/>
        <w:t>Mobile nodes</w:t>
      </w:r>
      <w:bookmarkEnd w:id="299"/>
    </w:p>
    <w:p w:rsidR="006C6D00" w:rsidRDefault="007F6F1E" w:rsidP="006C6D00">
      <w:pPr>
        <w:pStyle w:val="FirstParagraph"/>
        <w:rPr>
          <w:lang w:val="en-CA"/>
        </w:rPr>
      </w:pPr>
      <w:r>
        <w:rPr>
          <w:lang w:val="en-CA"/>
        </w:rPr>
        <w:t xml:space="preserve">The problem is a bit more complicated if nodes are moving. </w:t>
      </w:r>
      <w:r w:rsidR="00BC6B39">
        <w:rPr>
          <w:lang w:val="en-CA"/>
        </w:rPr>
        <w:t xml:space="preserve">Assuming that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9D1A6E"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451144</wp:posOffset>
                </wp:positionV>
                <wp:extent cx="5657850" cy="2738120"/>
                <wp:effectExtent l="0" t="0" r="19050" b="2413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8120"/>
                        </a:xfrm>
                        <a:prstGeom prst="rect">
                          <a:avLst/>
                        </a:prstGeom>
                        <a:solidFill>
                          <a:srgbClr val="FFFFFF"/>
                        </a:solidFill>
                        <a:ln w="9525">
                          <a:solidFill>
                            <a:srgbClr val="000000"/>
                          </a:solidFill>
                          <a:miter lim="800000"/>
                          <a:headEnd/>
                          <a:tailEnd/>
                        </a:ln>
                      </wps:spPr>
                      <wps:txbx>
                        <w:txbxContent>
                          <w:p w:rsidR="00D0074D" w:rsidRDefault="00D0074D"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D0074D" w:rsidRDefault="00D0074D" w:rsidP="00EA6FBC">
                            <w:pPr>
                              <w:pStyle w:val="ab"/>
                            </w:pPr>
                            <w:bookmarkStart w:id="300" w:name="_Ref498271614"/>
                            <w:bookmarkStart w:id="301" w:name="_Toc500498622"/>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4</w:t>
                            </w:r>
                            <w:r>
                              <w:rPr>
                                <w:noProof/>
                              </w:rPr>
                              <w:fldChar w:fldCharType="end"/>
                            </w:r>
                            <w:bookmarkEnd w:id="300"/>
                            <w:r>
                              <w:t xml:space="preserve"> length of grid</w:t>
                            </w:r>
                            <w:bookmarkEnd w:id="301"/>
                          </w:p>
                          <w:p w:rsidR="00D0074D" w:rsidRDefault="00D0074D"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394.3pt;margin-top:114.25pt;width:445.5pt;height:215.6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">
                <v:textbox>
                  <w:txbxContent>
                    <w:p w:rsidR="00D0074D" w:rsidRDefault="00D0074D"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D0074D" w:rsidRDefault="00D0074D" w:rsidP="00EA6FBC">
                      <w:pPr>
                        <w:pStyle w:val="ab"/>
                      </w:pPr>
                      <w:bookmarkStart w:id="302" w:name="_Ref498271614"/>
                      <w:bookmarkStart w:id="303" w:name="_Toc500498622"/>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4</w:t>
                      </w:r>
                      <w:r>
                        <w:rPr>
                          <w:noProof/>
                        </w:rPr>
                        <w:fldChar w:fldCharType="end"/>
                      </w:r>
                      <w:bookmarkEnd w:id="302"/>
                      <w:r>
                        <w:t xml:space="preserve"> length of grid</w:t>
                      </w:r>
                      <w:bookmarkEnd w:id="303"/>
                    </w:p>
                    <w:p w:rsidR="00D0074D" w:rsidRDefault="00D0074D"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67621D">
        <w:t xml:space="preserve">Figure </w:t>
      </w:r>
      <w:r w:rsidR="0067621D">
        <w:rPr>
          <w:noProof/>
        </w:rPr>
        <w:t>5</w:t>
      </w:r>
      <w:r w:rsidR="0067621D">
        <w:t>.</w:t>
      </w:r>
      <w:r w:rsidR="0067621D">
        <w:rPr>
          <w:noProof/>
        </w:rPr>
        <w:t>4</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9D1A6E" w:rsidRDefault="009D1A6E" w:rsidP="001608E7">
      <w:pPr>
        <w:rPr>
          <w:lang w:val="en-CA"/>
        </w:rPr>
      </w:pPr>
    </w:p>
    <w:p w:rsidR="00D53BAF" w:rsidRDefault="00D53BAF" w:rsidP="000F47EE">
      <w:pPr>
        <w:pStyle w:val="3"/>
        <w:rPr>
          <w:lang w:val="en-CA"/>
        </w:rPr>
      </w:pPr>
      <w:bookmarkStart w:id="304" w:name="_Toc500498590"/>
      <w:r>
        <w:rPr>
          <w:lang w:val="en-CA"/>
        </w:rPr>
        <w:t>Complexities</w:t>
      </w:r>
      <w:bookmarkEnd w:id="304"/>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m:t>
        </m:r>
        <m:r>
          <w:rPr>
            <w:rFonts w:ascii="Cambria Math" w:hAnsi="Cambria Math"/>
            <w:lang w:val="en-CA"/>
          </w:rPr>
          <w:lastRenderedPageBreak/>
          <m:t>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E3707" w:rsidRDefault="00AE3707">
      <w:pPr>
        <w:widowControl/>
        <w:spacing w:line="240" w:lineRule="auto"/>
        <w:ind w:firstLineChars="0" w:firstLine="0"/>
        <w:jc w:val="left"/>
      </w:pPr>
      <w:r>
        <w:br w:type="page"/>
      </w:r>
    </w:p>
    <w:p w:rsidR="00AE3707" w:rsidRDefault="00AE3707" w:rsidP="00AE3707">
      <w:pPr>
        <w:pStyle w:val="1"/>
      </w:pPr>
      <w:r>
        <w:lastRenderedPageBreak/>
        <w:t>Conclusion and Future Work</w:t>
      </w:r>
    </w:p>
    <w:p w:rsidR="00F57FE1" w:rsidRDefault="00AE3707" w:rsidP="00F57FE1">
      <w:pPr>
        <w:pStyle w:val="FirstParagraph"/>
      </w:pPr>
      <w:r w:rsidRPr="00AE3707">
        <w:t xml:space="preserve">In this chapter, we will summarize the </w:t>
      </w:r>
      <w:r>
        <w:t>fi</w:t>
      </w:r>
      <w:r w:rsidRPr="00AE3707">
        <w:t xml:space="preserve">ndings and discus the future directions of the proposed work in the previous chapters yet to be explored. </w:t>
      </w:r>
    </w:p>
    <w:p w:rsidR="00AE3707" w:rsidRDefault="00AE3707" w:rsidP="00F57FE1">
      <w:pPr>
        <w:pStyle w:val="2"/>
      </w:pPr>
      <w:r w:rsidRPr="00AE3707">
        <w:t>Summary of Work Done</w:t>
      </w:r>
    </w:p>
    <w:p w:rsidR="00AE3707" w:rsidRDefault="00AE3707" w:rsidP="00AE3707">
      <w:pPr>
        <w:pStyle w:val="FirstParagraph"/>
      </w:pPr>
      <w:r>
        <w:t>In this thesis, we proposed two pr</w:t>
      </w:r>
      <w:r w:rsidR="00BA436D">
        <w:t xml:space="preserve">otocols which are </w:t>
      </w:r>
      <w:r w:rsidR="00737AF9">
        <w:t>MSLPP</w:t>
      </w:r>
      <w:r w:rsidR="00BA436D">
        <w:t xml:space="preserve"> and ACP, besides we implement a new simulator </w:t>
      </w:r>
      <w:r w:rsidR="00A805E2">
        <w:t>ORS.</w:t>
      </w:r>
    </w:p>
    <w:p w:rsidR="00737AF9" w:rsidRDefault="000D5410" w:rsidP="00737AF9">
      <w:r w:rsidRPr="00737AF9">
        <w:t>MSLPP</w:t>
      </w:r>
      <w:r>
        <w:t xml:space="preserve"> is </w:t>
      </w:r>
      <w:r w:rsidRPr="00737AF9">
        <w:t xml:space="preserve">a distributed location-privacy preserving protocol </w:t>
      </w:r>
      <w:r w:rsidR="00BB56AC">
        <w:t>us</w:t>
      </w:r>
      <w:r>
        <w:t>ing</w:t>
      </w:r>
      <w:r w:rsidR="00BB56AC">
        <w:t xml:space="preserve"> </w:t>
      </w:r>
      <w:r w:rsidR="00BB56AC" w:rsidRPr="00737AF9">
        <w:t>social-relationship and encryption</w:t>
      </w:r>
      <w:r w:rsidR="00737AF9" w:rsidRPr="00737AF9">
        <w:t xml:space="preserve">. Simulation results show that it has a better performance on delivery success ratio and provides an acceptable obfuscation compared to its counterpart HSLPO which is an improvement of their earlier scheme </w:t>
      </w:r>
      <w:r>
        <w:t>SLPD</w:t>
      </w:r>
      <w:r w:rsidR="00737AF9" w:rsidRPr="00737AF9">
        <w:t xml:space="preserve">. Compared to HSLPO, our scheme MHLPP achieves an in increase in success ratio between 6% and 11% for the same range of parameters considered by the authors of </w:t>
      </w:r>
      <w:r>
        <w:t>SLPD</w:t>
      </w:r>
      <w:r w:rsidR="00737AF9" w:rsidRPr="00737AF9">
        <w:t>. The success ratios of both HSLPO and MHLPP decline when the privacy threshold is increased, while the success ratio of HSLPO is always lower than that of MHLPP and decreases more sharply than that of MHLPP. Although HSLPO is slightly more secure than MHLPP based on our experiments which means the original requester has a lower rate to be located, but the entropy difference is quite small and negligible. Encryption and decryption to enhance security are added cost for MHLPP which is acceptable. Our experiment (using the map of Helsinki) presents that in a social network with 126 users, the average number of times of a query is encrypted and decrypted is less than 3 when the privacy threshold is considered as 85.</w:t>
      </w:r>
    </w:p>
    <w:p w:rsidR="000D5410" w:rsidRDefault="000D5410" w:rsidP="000D5410">
      <w:r>
        <w:rPr>
          <w:lang w:val="en-CA"/>
        </w:rPr>
        <w:t>ACP</w:t>
      </w:r>
      <w:r>
        <w:t xml:space="preserve"> also uses social-relationship. It </w:t>
      </w:r>
      <w:r w:rsidR="009E5BA8">
        <w:t>facilitates</w:t>
      </w:r>
      <w:r>
        <w:t xml:space="preserve"> the obfuscation process by continuously exchange appointment cards among users so that the original requesters do not communicate with any friends of him when he sends a query.</w:t>
      </w:r>
      <w:r w:rsidRPr="00A91B4F">
        <w:rPr>
          <w:rFonts w:hint="eastAsia"/>
        </w:rPr>
        <w:t xml:space="preserve"> </w:t>
      </w:r>
      <w:r>
        <w:t>Simulation results show that it has a better performance on</w:t>
      </w:r>
      <w:r>
        <w:rPr>
          <w:lang w:val="en-CA"/>
        </w:rPr>
        <w:t xml:space="preserve"> query-</w:t>
      </w:r>
      <w:r>
        <w:t xml:space="preserve">delivery success ratio and provides an acceptable obfuscation. </w:t>
      </w:r>
      <w:r>
        <w:rPr>
          <w:lang w:val="en-CA"/>
        </w:rPr>
        <w:t xml:space="preserve">The ACP costs more time when forwarding the reply, but the total time of the query delivery and the reply delivery is still shorter than the location-privacy </w:t>
      </w:r>
      <w:r w:rsidRPr="000C7519">
        <w:rPr>
          <w:lang w:val="en-CA"/>
        </w:rPr>
        <w:t>comparison</w:t>
      </w:r>
      <w:r>
        <w:rPr>
          <w:lang w:val="en-CA"/>
        </w:rPr>
        <w:t xml:space="preserve">. The major disadvantage is </w:t>
      </w:r>
      <w:r>
        <w:rPr>
          <w:lang w:val="en-CA"/>
        </w:rPr>
        <w:lastRenderedPageBreak/>
        <w:t>that the ACP must exchange ACs continuously, which cost more network resources. But that cost is even low if users do not send so many queries.</w:t>
      </w:r>
    </w:p>
    <w:p w:rsidR="00AE3707" w:rsidRPr="00AE3707" w:rsidRDefault="000D5410" w:rsidP="000D5410">
      <w:r>
        <w:t xml:space="preserve">We also create a simulator ORS to process our experiment, which is more proper for OMSN than the ONE. It’s reliability and efficiency are also better than the ONE in the case where we do the experiments for the previous protocols. </w:t>
      </w:r>
    </w:p>
    <w:p w:rsidR="00B414C9" w:rsidRDefault="00AE3707" w:rsidP="00B414C9">
      <w:pPr>
        <w:pStyle w:val="2"/>
      </w:pPr>
      <w:r w:rsidRPr="00AE3707">
        <w:t>Future Work</w:t>
      </w:r>
    </w:p>
    <w:p w:rsidR="00B414C9" w:rsidRDefault="00B414C9" w:rsidP="00B414C9">
      <w:pPr>
        <w:pStyle w:val="FirstParagraph"/>
      </w:pPr>
      <w:r>
        <w:t>In MSLPP, we just consider the relationship strength between two connected people in the social network, in other words, an agent only gives the message to his direct friend. In most of the cases, the friends of your friends are almost trustful. If these friends can participate in forwarding queries, agents can have more choice in the obfuscation phase.</w:t>
      </w:r>
    </w:p>
    <w:p w:rsidR="00A5795A" w:rsidRDefault="00B414C9" w:rsidP="00B414C9">
      <w:pPr>
        <w:pStyle w:val="FirstParagraph"/>
      </w:pPr>
      <w:r>
        <w:t>In ACP,</w:t>
      </w:r>
      <w:r w:rsidR="00EE4BF4">
        <w:t xml:space="preserve"> agents’ relay table size is significantly affected by the number of appointment cards passing by them. If we can decrease the number of appointment cards in the network, the burden of agents also declines. For example, a single appointment card can be shared among friends instead of being used by only one user.</w:t>
      </w:r>
      <w:r w:rsidR="00A5795A">
        <w:br w:type="page"/>
      </w:r>
    </w:p>
    <w:p w:rsidR="00D33F6D" w:rsidRDefault="001534AE" w:rsidP="00F117FF">
      <w:pPr>
        <w:pStyle w:val="ReferenceTitle"/>
      </w:pPr>
      <w:bookmarkStart w:id="305" w:name="_Toc500498591"/>
      <w:r w:rsidRPr="00F117FF">
        <w:rPr>
          <w:rStyle w:val="ReferenceTitle0"/>
          <w:b/>
          <w:bCs/>
        </w:rPr>
        <w:lastRenderedPageBreak/>
        <w:t>REFERENCES</w:t>
      </w:r>
      <w:r w:rsidR="0037083D">
        <w:t>:</w:t>
      </w:r>
      <w:bookmarkEnd w:id="305"/>
    </w:p>
    <w:p w:rsidR="00D51CD5" w:rsidRPr="00F117FF" w:rsidRDefault="00D51CD5" w:rsidP="00F117FF">
      <w:pPr>
        <w:pStyle w:val="ReferenceTitle"/>
      </w:pPr>
    </w:p>
    <w:p w:rsidR="00780896" w:rsidRDefault="00780896" w:rsidP="00780896">
      <w:pPr>
        <w:pStyle w:val="Referencetext"/>
        <w:spacing w:line="240" w:lineRule="auto"/>
        <w:ind w:left="720" w:hanging="360"/>
      </w:pPr>
      <w:bookmarkStart w:id="306"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306"/>
    </w:p>
    <w:p w:rsidR="00085638" w:rsidRDefault="00085638" w:rsidP="00085638">
      <w:pPr>
        <w:pStyle w:val="Referencetext"/>
        <w:spacing w:line="240" w:lineRule="auto"/>
        <w:ind w:left="720" w:hanging="360"/>
      </w:pPr>
      <w:bookmarkStart w:id="307" w:name="_Ref500349881"/>
      <w:r w:rsidRPr="00085638">
        <w:t xml:space="preserve">Pietiläinen, A.K. "Opportunistic Mobile Social Networks at Work". Ph.D. Thesis, Université Pierre et Marie Curie, Paris, 2010; </w:t>
      </w:r>
      <w:hyperlink r:id="rId110" w:history="1">
        <w:r w:rsidR="00AF76B6" w:rsidRPr="00EE034A">
          <w:rPr>
            <w:rStyle w:val="a3"/>
          </w:rPr>
          <w:t>http://www.thlab.net/~apietila/pubs/thesis.pdf</w:t>
        </w:r>
      </w:hyperlink>
      <w:r>
        <w:t>.</w:t>
      </w:r>
      <w:bookmarkEnd w:id="307"/>
    </w:p>
    <w:p w:rsidR="00AF76B6" w:rsidRPr="00973385" w:rsidRDefault="00AF76B6" w:rsidP="00AF76B6">
      <w:pPr>
        <w:pStyle w:val="Referencetext"/>
        <w:spacing w:line="240" w:lineRule="auto"/>
        <w:ind w:left="720" w:hanging="360"/>
      </w:pPr>
      <w:r w:rsidRPr="00AF76B6">
        <w:t>Ivan Stojmenović, "Handbook of wireless networks and mobile computing,", 2002</w:t>
      </w:r>
      <w:r>
        <w:t>.</w:t>
      </w:r>
    </w:p>
    <w:p w:rsidR="00780896" w:rsidRDefault="00780896" w:rsidP="00780896">
      <w:pPr>
        <w:pStyle w:val="Referencetext"/>
        <w:spacing w:line="240" w:lineRule="auto"/>
        <w:ind w:left="720" w:hanging="360"/>
        <w:rPr>
          <w:lang w:eastAsia="zh-CN"/>
        </w:rPr>
      </w:pPr>
      <w:bookmarkStart w:id="308" w:name="_Ref500081245"/>
      <w:r w:rsidRPr="00973385">
        <w:t>J. Schiller, A. Voisard, "Location-Based Services</w:t>
      </w:r>
      <w:r>
        <w:t>,</w:t>
      </w:r>
      <w:r w:rsidRPr="00973385">
        <w:t xml:space="preserve">" </w:t>
      </w:r>
      <w:r w:rsidRPr="00780896">
        <w:rPr>
          <w:rFonts w:eastAsia="MS Mincho"/>
        </w:rPr>
        <w:t>Morgan Kaufmann</w:t>
      </w:r>
      <w:r w:rsidRPr="00973385">
        <w:t>, 2004</w:t>
      </w:r>
      <w:r>
        <w:t>.</w:t>
      </w:r>
      <w:bookmarkEnd w:id="308"/>
    </w:p>
    <w:p w:rsidR="0032457D" w:rsidRDefault="0032457D" w:rsidP="0032457D">
      <w:pPr>
        <w:pStyle w:val="Referencetext"/>
        <w:spacing w:line="240" w:lineRule="auto"/>
        <w:ind w:left="720" w:hanging="360"/>
        <w:rPr>
          <w:lang w:eastAsia="zh-CN"/>
        </w:rPr>
      </w:pPr>
      <w:bookmarkStart w:id="309" w:name="_Ref500358496"/>
      <w:r w:rsidRPr="0032457D">
        <w:rPr>
          <w:lang w:eastAsia="zh-CN"/>
        </w:rPr>
        <w:t>J. Krumm, "A survey of computational location privacy," Personal and Ubiquitous Computing, Volume 13, Issue 6, pp 391–399, August 2009</w:t>
      </w:r>
      <w:r>
        <w:rPr>
          <w:lang w:eastAsia="zh-CN"/>
        </w:rPr>
        <w:t>.</w:t>
      </w:r>
      <w:bookmarkEnd w:id="309"/>
    </w:p>
    <w:p w:rsidR="0037599A" w:rsidRDefault="0037599A" w:rsidP="0032457D">
      <w:pPr>
        <w:pStyle w:val="Referencetext"/>
        <w:spacing w:line="240" w:lineRule="auto"/>
        <w:ind w:left="720" w:hanging="360"/>
        <w:rPr>
          <w:lang w:eastAsia="zh-CN"/>
        </w:rPr>
      </w:pPr>
      <w:bookmarkStart w:id="310" w:name="_Ref500767748"/>
      <w:r>
        <w:rPr>
          <w:lang w:eastAsia="zh-CN"/>
        </w:rPr>
        <w:t>E. P. C. Jones and P. A. S. Ward, “Routing Strategies for Delay-Tolerant Networks”, Computer Communications, 2008</w:t>
      </w:r>
      <w:r w:rsidR="00077752">
        <w:rPr>
          <w:lang w:eastAsia="zh-CN"/>
        </w:rPr>
        <w:t>.</w:t>
      </w:r>
      <w:bookmarkEnd w:id="310"/>
    </w:p>
    <w:p w:rsidR="00A9662F" w:rsidRDefault="00A9662F" w:rsidP="0032457D">
      <w:pPr>
        <w:pStyle w:val="Referencetext"/>
        <w:spacing w:line="240" w:lineRule="auto"/>
        <w:ind w:left="720" w:hanging="360"/>
        <w:rPr>
          <w:lang w:eastAsia="zh-CN"/>
        </w:rPr>
      </w:pPr>
      <w:bookmarkStart w:id="311" w:name="_Ref500768562"/>
      <w:r>
        <w:rPr>
          <w:lang w:eastAsia="zh-CN"/>
        </w:rPr>
        <w:t>U. Lee, S. Y. Oh, K. W. Lee, M. Gerla, “Relay Cast: scalable Multicast Routing in Delay Tolerant Networks”, IEEE, 2008.</w:t>
      </w:r>
      <w:bookmarkEnd w:id="311"/>
    </w:p>
    <w:p w:rsidR="00411EC4" w:rsidRDefault="00411EC4" w:rsidP="0032457D">
      <w:pPr>
        <w:pStyle w:val="Referencetext"/>
        <w:spacing w:line="240" w:lineRule="auto"/>
        <w:ind w:left="720" w:hanging="360"/>
        <w:rPr>
          <w:lang w:eastAsia="zh-CN"/>
        </w:rPr>
      </w:pPr>
      <w:bookmarkStart w:id="312" w:name="_Ref500769182"/>
      <w:r>
        <w:rPr>
          <w:lang w:eastAsia="zh-CN"/>
        </w:rPr>
        <w:t>A. Vahdat and D. Becker. “Epidemic Routing for Partially-Connected Ad Hoc Networks”, Technical Report CS-2000-06, Apr 2000</w:t>
      </w:r>
      <w:bookmarkEnd w:id="312"/>
      <w:r w:rsidR="00A9539A">
        <w:rPr>
          <w:lang w:eastAsia="zh-CN"/>
        </w:rPr>
        <w:t>.</w:t>
      </w:r>
    </w:p>
    <w:p w:rsidR="00A9539A" w:rsidRDefault="00A9539A" w:rsidP="0032457D">
      <w:pPr>
        <w:pStyle w:val="Referencetext"/>
        <w:spacing w:line="240" w:lineRule="auto"/>
        <w:ind w:left="720" w:hanging="360"/>
        <w:rPr>
          <w:lang w:eastAsia="zh-CN"/>
        </w:rPr>
      </w:pPr>
      <w:bookmarkStart w:id="313" w:name="_Ref500769568"/>
      <w:r>
        <w:rPr>
          <w:lang w:eastAsia="zh-CN"/>
        </w:rPr>
        <w:t xml:space="preserve">A. Lindgren, A. Doria, O. Schelen, “Probabilistic Routing in Intermittently Connected Networks”, ACM SIGMOBILE Mobile Computing and Communications Review, Vol. 7, Issue 3, pp. 19-20, </w:t>
      </w:r>
      <w:r w:rsidR="00EF5A28">
        <w:rPr>
          <w:lang w:eastAsia="zh-CN"/>
        </w:rPr>
        <w:t>July</w:t>
      </w:r>
      <w:r>
        <w:rPr>
          <w:lang w:eastAsia="zh-CN"/>
        </w:rPr>
        <w:t xml:space="preserve"> 2003.</w:t>
      </w:r>
      <w:bookmarkEnd w:id="313"/>
    </w:p>
    <w:p w:rsidR="0059515E" w:rsidRDefault="0059515E" w:rsidP="0032457D">
      <w:pPr>
        <w:pStyle w:val="Referencetext"/>
        <w:spacing w:line="240" w:lineRule="auto"/>
        <w:ind w:left="720" w:hanging="360"/>
        <w:rPr>
          <w:lang w:eastAsia="zh-CN"/>
        </w:rPr>
      </w:pPr>
      <w:bookmarkStart w:id="314" w:name="_Ref500769817"/>
      <w:r>
        <w:rPr>
          <w:lang w:eastAsia="zh-CN"/>
        </w:rPr>
        <w:t>J. Shen, S. Moh and I. Chung, “Routing Protocols in Delay Tolerant Networks: A comparative Survey”, 23</w:t>
      </w:r>
      <w:r w:rsidRPr="0059515E">
        <w:rPr>
          <w:vertAlign w:val="superscript"/>
          <w:lang w:eastAsia="zh-CN"/>
        </w:rPr>
        <w:t>rd</w:t>
      </w:r>
      <w:r>
        <w:rPr>
          <w:lang w:eastAsia="zh-CN"/>
        </w:rPr>
        <w:t xml:space="preserve"> International Conference on Circuits/Systems, Computers and Communications, (ITC-CSCC 2008)</w:t>
      </w:r>
      <w:bookmarkEnd w:id="314"/>
    </w:p>
    <w:p w:rsidR="0033179A" w:rsidRDefault="0033179A" w:rsidP="0032457D">
      <w:pPr>
        <w:pStyle w:val="Referencetext"/>
        <w:spacing w:line="240" w:lineRule="auto"/>
        <w:ind w:left="720" w:hanging="360"/>
        <w:rPr>
          <w:lang w:eastAsia="zh-CN"/>
        </w:rPr>
      </w:pPr>
      <w:bookmarkStart w:id="315" w:name="_Ref500771144"/>
      <w:r>
        <w:rPr>
          <w:lang w:eastAsia="zh-CN"/>
        </w:rPr>
        <w:t>Y. Liao, K. Tan, Z. Zhang and L. Gao, “Estimation based Erasure Coding routing in Delay Tolerant Networks” Proc. of IWCMC, July 2006.</w:t>
      </w:r>
      <w:bookmarkEnd w:id="315"/>
    </w:p>
    <w:p w:rsidR="0033179A" w:rsidRDefault="00EA6483" w:rsidP="0032457D">
      <w:pPr>
        <w:pStyle w:val="Referencetext"/>
        <w:spacing w:line="240" w:lineRule="auto"/>
        <w:ind w:left="720" w:hanging="360"/>
        <w:rPr>
          <w:lang w:eastAsia="zh-CN"/>
        </w:rPr>
      </w:pPr>
      <w:bookmarkStart w:id="316" w:name="_Ref500771151"/>
      <w:r>
        <w:rPr>
          <w:lang w:eastAsia="zh-CN"/>
        </w:rPr>
        <w:t>L. J. Chen, C. H. Yu, T. Sun, Y. C. Chen and H. H. Chu, “A</w:t>
      </w:r>
      <w:r w:rsidR="00FA6405">
        <w:rPr>
          <w:lang w:eastAsia="zh-CN"/>
        </w:rPr>
        <w:t xml:space="preserve"> </w:t>
      </w:r>
      <w:r>
        <w:rPr>
          <w:lang w:eastAsia="zh-CN"/>
        </w:rPr>
        <w:t>Hybrid Routing Approach for Opportunistic Networks”, Proc. of ACM SIGCOMM on Challenged Networks, 2006.</w:t>
      </w:r>
      <w:bookmarkEnd w:id="316"/>
    </w:p>
    <w:p w:rsidR="00A47B6D" w:rsidRDefault="00A47B6D" w:rsidP="00A47B6D">
      <w:pPr>
        <w:pStyle w:val="Referencetext"/>
        <w:spacing w:line="240" w:lineRule="auto"/>
        <w:ind w:left="720" w:hanging="360"/>
        <w:rPr>
          <w:lang w:eastAsia="zh-CN"/>
        </w:rPr>
      </w:pPr>
      <w:bookmarkStart w:id="317" w:name="_Ref500750161"/>
      <w:r w:rsidRPr="00A47B6D">
        <w:rPr>
          <w:lang w:eastAsia="zh-CN"/>
        </w:rPr>
        <w:t>M. M. Zanjireh and H. Larijani, "A Survey on Centralised and Distributed Clustering Routing Algorithms for WSNs," IEEE 81st Vehicular Technology Conference, 2015</w:t>
      </w:r>
      <w:r>
        <w:rPr>
          <w:lang w:eastAsia="zh-CN"/>
        </w:rPr>
        <w:t>.</w:t>
      </w:r>
      <w:bookmarkEnd w:id="317"/>
    </w:p>
    <w:p w:rsidR="00780896" w:rsidRPr="00780896" w:rsidRDefault="00780896" w:rsidP="00780896">
      <w:pPr>
        <w:pStyle w:val="Referencetext"/>
        <w:spacing w:line="240" w:lineRule="auto"/>
        <w:ind w:left="720" w:hanging="360"/>
        <w:rPr>
          <w:rFonts w:eastAsia="MS Mincho"/>
        </w:rPr>
      </w:pPr>
      <w:bookmarkStart w:id="318" w:name="_Ref500081260"/>
      <w:r>
        <w:rPr>
          <w:lang w:eastAsia="zh-CN"/>
        </w:rPr>
        <w:t>M. Gruteser,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318"/>
      <w:r w:rsidR="0059515E">
        <w:rPr>
          <w:lang w:eastAsia="zh-CN"/>
        </w:rPr>
        <w:t>.</w:t>
      </w:r>
    </w:p>
    <w:p w:rsidR="00780896" w:rsidRPr="004B2B77" w:rsidRDefault="00780896" w:rsidP="00780896">
      <w:pPr>
        <w:pStyle w:val="Referencetext"/>
        <w:ind w:left="720" w:hanging="360"/>
      </w:pPr>
      <w:bookmarkStart w:id="319" w:name="_Ref498939538"/>
      <w:r w:rsidRPr="009B15B8">
        <w:t>S. Zakhary,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319"/>
    </w:p>
    <w:p w:rsidR="00780896" w:rsidRPr="00780896" w:rsidRDefault="00780896" w:rsidP="00780896">
      <w:pPr>
        <w:pStyle w:val="Referencetext"/>
        <w:spacing w:line="240" w:lineRule="auto"/>
        <w:ind w:left="720" w:hanging="360"/>
        <w:rPr>
          <w:rFonts w:eastAsia="MS Mincho"/>
        </w:rPr>
      </w:pPr>
      <w:bookmarkStart w:id="320" w:name="_Ref500081290"/>
      <w:r w:rsidRPr="00780896">
        <w:rPr>
          <w:rFonts w:eastAsia="MS Mincho"/>
        </w:rPr>
        <w:lastRenderedPageBreak/>
        <w:t xml:space="preserve">S. Zakhary, M. Radenkovic, A. Benslimane, "The quest for location-privacy in opportunistic mobile social networks," in </w:t>
      </w:r>
      <w:r>
        <w:rPr>
          <w:lang w:eastAsia="zh-CN"/>
        </w:rPr>
        <w:t xml:space="preserve">Proceedings of </w:t>
      </w:r>
      <w:r w:rsidRPr="00780896">
        <w:rPr>
          <w:rFonts w:eastAsia="MS Mincho"/>
        </w:rPr>
        <w:t>IWCMC, 2013.</w:t>
      </w:r>
      <w:bookmarkEnd w:id="320"/>
    </w:p>
    <w:p w:rsidR="00780896" w:rsidRPr="00CE7156" w:rsidRDefault="00780896" w:rsidP="00780896">
      <w:pPr>
        <w:pStyle w:val="Referencetext"/>
        <w:ind w:left="720" w:hanging="360"/>
      </w:pPr>
      <w:bookmarkStart w:id="321" w:name="_Ref500081345"/>
      <w:r w:rsidRPr="00CE7156">
        <w:t xml:space="preserve">S. Zakhary, M. Radenkovic, A. Benslimane, </w:t>
      </w:r>
      <w:r w:rsidRPr="004B2B77">
        <w:t>"Efficient Location Privacy-Aware Forwarding in Opportunistic Mobile Networks,"</w:t>
      </w:r>
      <w:r>
        <w:t xml:space="preserve"> IEE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321"/>
    </w:p>
    <w:p w:rsidR="00780896" w:rsidRPr="00CE7156" w:rsidRDefault="00780896" w:rsidP="00780896">
      <w:pPr>
        <w:pStyle w:val="Referencetext"/>
        <w:spacing w:line="240" w:lineRule="auto"/>
        <w:ind w:left="720" w:hanging="360"/>
        <w:rPr>
          <w:lang w:eastAsia="zh-CN"/>
        </w:rPr>
      </w:pPr>
      <w:bookmarkStart w:id="322" w:name="_Ref500081408"/>
      <w:r w:rsidRPr="00CE7156">
        <w:rPr>
          <w:lang w:eastAsia="zh-CN"/>
        </w:rPr>
        <w:t xml:space="preserve">E. Daly, M. Haahr,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322"/>
    </w:p>
    <w:p w:rsidR="00780896" w:rsidRPr="00780896" w:rsidRDefault="00780896" w:rsidP="00780896">
      <w:pPr>
        <w:pStyle w:val="Referencetext"/>
        <w:spacing w:line="240" w:lineRule="auto"/>
        <w:ind w:left="720" w:hanging="360"/>
        <w:rPr>
          <w:rFonts w:eastAsia="MS Mincho"/>
        </w:rPr>
      </w:pPr>
      <w:bookmarkStart w:id="323" w:name="_Ref500081429"/>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323"/>
    </w:p>
    <w:p w:rsidR="00780896" w:rsidRPr="00780896" w:rsidRDefault="00780896" w:rsidP="00780896">
      <w:pPr>
        <w:pStyle w:val="Referencetext"/>
        <w:spacing w:line="240" w:lineRule="auto"/>
        <w:ind w:left="720" w:hanging="360"/>
        <w:rPr>
          <w:rFonts w:eastAsia="MS Mincho"/>
        </w:rPr>
      </w:pPr>
      <w:bookmarkStart w:id="324" w:name="_Ref500081446"/>
      <w:r>
        <w:rPr>
          <w:lang w:eastAsia="zh-CN"/>
        </w:rPr>
        <w:t xml:space="preserve">T. Hashem, L. Kulik, “Safeguarding location privacy in wireless ad-hoc networks,” in </w:t>
      </w:r>
      <w:r w:rsidRPr="00FB6942">
        <w:rPr>
          <w:lang w:eastAsia="zh-CN"/>
        </w:rPr>
        <w:t>Proce</w:t>
      </w:r>
      <w:r>
        <w:rPr>
          <w:lang w:eastAsia="zh-CN"/>
        </w:rPr>
        <w:t xml:space="preserve">edings of </w:t>
      </w:r>
      <w:r w:rsidRPr="00003999">
        <w:rPr>
          <w:lang w:eastAsia="zh-CN"/>
        </w:rPr>
        <w:t>UbiComp</w:t>
      </w:r>
      <w:r>
        <w:rPr>
          <w:lang w:eastAsia="zh-CN"/>
        </w:rPr>
        <w:t>,</w:t>
      </w:r>
      <w:r w:rsidRPr="00F51A57">
        <w:rPr>
          <w:lang w:eastAsia="zh-CN"/>
        </w:rPr>
        <w:t xml:space="preserve"> </w:t>
      </w:r>
      <w:r>
        <w:rPr>
          <w:lang w:eastAsia="zh-CN"/>
        </w:rPr>
        <w:t>pp. 372-390,</w:t>
      </w:r>
      <w:r w:rsidRPr="00003999">
        <w:rPr>
          <w:lang w:eastAsia="zh-CN"/>
        </w:rPr>
        <w:t xml:space="preserve"> 2007</w:t>
      </w:r>
      <w:r>
        <w:rPr>
          <w:lang w:eastAsia="zh-CN"/>
        </w:rPr>
        <w:t>.</w:t>
      </w:r>
      <w:bookmarkEnd w:id="324"/>
    </w:p>
    <w:p w:rsidR="00780896" w:rsidRDefault="00780896" w:rsidP="00780896">
      <w:pPr>
        <w:pStyle w:val="Referencetext"/>
        <w:ind w:left="720" w:hanging="360"/>
        <w:rPr>
          <w:lang w:eastAsia="zh-CN"/>
        </w:rPr>
      </w:pPr>
      <w:bookmarkStart w:id="325" w:name="_Ref500081492"/>
      <w:r>
        <w:t>L. Sweeney, "k-Anonymity: A Model for Protecting Privacy</w:t>
      </w:r>
      <w:r w:rsidRPr="00973385">
        <w:t>,"</w:t>
      </w:r>
      <w:r>
        <w:t xml:space="preserve"> </w:t>
      </w:r>
      <w:r w:rsidRPr="00625652">
        <w:t>International Journal on Uncertainty, Fuzziness and Knowledge-based Systems</w:t>
      </w:r>
      <w:r>
        <w:t xml:space="preserve">, Vol. 10, No. 5, pp. </w:t>
      </w:r>
      <w:r w:rsidRPr="00780896">
        <w:rPr>
          <w:rFonts w:eastAsia="MS Mincho"/>
        </w:rPr>
        <w:t xml:space="preserve">557-570, </w:t>
      </w:r>
      <w:r>
        <w:t>2002</w:t>
      </w:r>
      <w:r w:rsidRPr="00973385">
        <w:t>.</w:t>
      </w:r>
      <w:bookmarkEnd w:id="325"/>
      <w:r w:rsidRPr="004034DC">
        <w:rPr>
          <w:lang w:eastAsia="zh-CN"/>
        </w:rPr>
        <w:t xml:space="preserve"> </w:t>
      </w:r>
    </w:p>
    <w:p w:rsidR="00780896" w:rsidRDefault="00780896" w:rsidP="00780896">
      <w:pPr>
        <w:pStyle w:val="Referencetext"/>
        <w:spacing w:line="240" w:lineRule="auto"/>
        <w:ind w:left="720" w:hanging="360"/>
        <w:rPr>
          <w:lang w:eastAsia="zh-CN"/>
        </w:rPr>
      </w:pPr>
      <w:bookmarkStart w:id="326" w:name="_Ref500081503"/>
      <w:r>
        <w:rPr>
          <w:lang w:eastAsia="zh-CN"/>
        </w:rPr>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326"/>
    </w:p>
    <w:p w:rsidR="00780896" w:rsidRPr="00780896" w:rsidRDefault="00780896" w:rsidP="00780896">
      <w:pPr>
        <w:pStyle w:val="Referencetext"/>
        <w:spacing w:line="240" w:lineRule="auto"/>
        <w:ind w:left="720" w:hanging="360"/>
        <w:rPr>
          <w:rFonts w:eastAsia="MS Mincho"/>
        </w:rPr>
      </w:pPr>
      <w:bookmarkStart w:id="327" w:name="_Ref500081515"/>
      <w:r>
        <w:rPr>
          <w:lang w:eastAsia="zh-CN"/>
        </w:rPr>
        <w:t xml:space="preserve">T. Wang, L. Liu, “Privacy-aware mobile services over road networks,” in </w:t>
      </w:r>
      <w:r w:rsidRPr="00694D15">
        <w:rPr>
          <w:lang w:eastAsia="zh-CN"/>
        </w:rPr>
        <w:t>Proceedings of the VLDB Endowment</w:t>
      </w:r>
      <w:r>
        <w:rPr>
          <w:lang w:eastAsia="zh-CN"/>
        </w:rPr>
        <w:t>, pp. 1042-1053, Vol. 2, 2009.</w:t>
      </w:r>
      <w:bookmarkEnd w:id="327"/>
    </w:p>
    <w:p w:rsidR="00780896" w:rsidRDefault="00780896" w:rsidP="00780896">
      <w:pPr>
        <w:pStyle w:val="Referencetext"/>
        <w:spacing w:line="240" w:lineRule="auto"/>
        <w:ind w:left="720" w:hanging="360"/>
        <w:rPr>
          <w:lang w:eastAsia="zh-CN"/>
        </w:rPr>
      </w:pPr>
      <w:bookmarkStart w:id="328"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328"/>
    </w:p>
    <w:p w:rsidR="00780896" w:rsidRDefault="00780896" w:rsidP="00780896">
      <w:pPr>
        <w:pStyle w:val="Referencetext"/>
        <w:ind w:left="720" w:hanging="360"/>
        <w:rPr>
          <w:lang w:eastAsia="zh-CN"/>
        </w:rPr>
      </w:pPr>
      <w:bookmarkStart w:id="329"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329"/>
    </w:p>
    <w:p w:rsidR="00780896" w:rsidRDefault="00780896" w:rsidP="00780896">
      <w:pPr>
        <w:pStyle w:val="Referencetext"/>
        <w:spacing w:line="240" w:lineRule="auto"/>
        <w:ind w:left="720" w:hanging="360"/>
        <w:rPr>
          <w:lang w:eastAsia="zh-CN"/>
        </w:rPr>
      </w:pPr>
      <w:bookmarkStart w:id="330"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330"/>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331" w:name="_Ref500081707"/>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331"/>
    </w:p>
    <w:p w:rsidR="00780896" w:rsidRDefault="00780896" w:rsidP="00780896">
      <w:pPr>
        <w:pStyle w:val="Referencetext"/>
        <w:spacing w:line="240" w:lineRule="auto"/>
        <w:ind w:left="720" w:hanging="360"/>
        <w:rPr>
          <w:lang w:eastAsia="zh-CN"/>
        </w:rPr>
      </w:pPr>
      <w:r>
        <w:rPr>
          <w:lang w:eastAsia="zh-CN"/>
        </w:rPr>
        <w:t xml:space="preserve"> </w:t>
      </w:r>
      <w:bookmarkStart w:id="332" w:name="_Ref500081671"/>
      <w:r>
        <w:rPr>
          <w:lang w:eastAsia="zh-CN"/>
        </w:rPr>
        <w:t>P. Jacquet, P. Muhlethaler,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332"/>
    </w:p>
    <w:p w:rsidR="00780896" w:rsidRDefault="00780896" w:rsidP="00780896">
      <w:pPr>
        <w:pStyle w:val="Referencetext"/>
        <w:spacing w:line="240" w:lineRule="auto"/>
        <w:ind w:left="720" w:hanging="360"/>
        <w:rPr>
          <w:lang w:eastAsia="zh-CN"/>
        </w:rPr>
      </w:pPr>
      <w:bookmarkStart w:id="333" w:name="_Ref500081740"/>
      <w:r>
        <w:rPr>
          <w:lang w:eastAsia="zh-CN"/>
        </w:rPr>
        <w:lastRenderedPageBreak/>
        <w:t>R. Xiang, J. Neville, M. Rogati,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333"/>
    </w:p>
    <w:p w:rsidR="00780896" w:rsidRPr="00780896" w:rsidRDefault="00780896" w:rsidP="00780896">
      <w:pPr>
        <w:pStyle w:val="Referencetext"/>
        <w:spacing w:line="240" w:lineRule="auto"/>
        <w:ind w:left="720" w:hanging="360"/>
        <w:rPr>
          <w:rFonts w:eastAsia="MS Mincho"/>
        </w:rPr>
      </w:pPr>
      <w:bookmarkStart w:id="334" w:name="_Ref498939404"/>
      <w:r w:rsidRPr="00A80771">
        <w:rPr>
          <w:lang w:eastAsia="zh-CN"/>
        </w:rPr>
        <w:t>T. Spyropoulos, K. Psounis,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334"/>
    </w:p>
    <w:p w:rsidR="00E12742" w:rsidRDefault="00433E56" w:rsidP="00433E56">
      <w:pPr>
        <w:pStyle w:val="Referencetext"/>
        <w:ind w:left="720" w:hanging="360"/>
      </w:pPr>
      <w:bookmarkStart w:id="335" w:name="_Ref497927608"/>
      <w:r w:rsidRPr="00433E56">
        <w:t>F. Ekman, A. Keränen, J. Karvo, J. Ott</w:t>
      </w:r>
      <w:r>
        <w:t>, “</w:t>
      </w:r>
      <w:r w:rsidR="00E12742">
        <w:t>Working Day Movement Model</w:t>
      </w:r>
      <w:bookmarkEnd w:id="335"/>
      <w:r>
        <w:t>”, MobiHoc 2008.</w:t>
      </w:r>
    </w:p>
    <w:p w:rsidR="005E5E08" w:rsidRDefault="00433E56" w:rsidP="00433E56">
      <w:pPr>
        <w:pStyle w:val="Referencetext"/>
        <w:ind w:left="720" w:hanging="360"/>
      </w:pPr>
      <w:bookmarkStart w:id="336" w:name="_Ref497927633"/>
      <w:r w:rsidRPr="00433E56">
        <w:t>A. Moffat, T. Takaoka</w:t>
      </w:r>
      <w:r>
        <w:t>,</w:t>
      </w:r>
      <w:r w:rsidRPr="00433E56">
        <w:t xml:space="preserve"> </w:t>
      </w:r>
      <w:r>
        <w:t>“</w:t>
      </w:r>
      <w:r w:rsidR="005E5E08">
        <w:t>all pairs shortest path algorithm with expected running time O(n2logn)</w:t>
      </w:r>
      <w:bookmarkEnd w:id="336"/>
      <w:r>
        <w:t xml:space="preserve">,” </w:t>
      </w:r>
      <w:r w:rsidRPr="00433E56">
        <w:t>Foundations of Computer Science, 1985</w:t>
      </w:r>
    </w:p>
    <w:bookmarkStart w:id="337"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337"/>
      <w:r>
        <w:fldChar w:fldCharType="end"/>
      </w:r>
    </w:p>
    <w:p w:rsidR="002A0B80" w:rsidRDefault="006E0129" w:rsidP="006E0129">
      <w:pPr>
        <w:pStyle w:val="Referencetext"/>
        <w:ind w:left="720" w:hanging="360"/>
      </w:pPr>
      <w:bookmarkStart w:id="338" w:name="_Ref498958277"/>
      <w:r w:rsidRPr="006E0129">
        <w:t>Ari Keränen, Jörg Ott, Teemu Kärkkäinen, "The ONE simulator for DTN protocol evaluation," in Proceedings of SIMUTools 2009, Rome, Italy.</w:t>
      </w:r>
      <w:bookmarkEnd w:id="338"/>
    </w:p>
    <w:sectPr w:rsidR="002A0B80" w:rsidSect="00CC0C78">
      <w:footerReference w:type="default" r:id="rId111"/>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763E" w:rsidRDefault="00D7763E" w:rsidP="002E050F">
      <w:pPr>
        <w:spacing w:line="240" w:lineRule="auto"/>
      </w:pPr>
      <w:r>
        <w:separator/>
      </w:r>
    </w:p>
  </w:endnote>
  <w:endnote w:type="continuationSeparator" w:id="0">
    <w:p w:rsidR="00D7763E" w:rsidRDefault="00D7763E"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rsidP="002E050F">
    <w:pPr>
      <w:pStyle w:val="a8"/>
      <w:ind w:firstLine="360"/>
      <w:jc w:val="center"/>
    </w:pPr>
    <w:r>
      <w:fldChar w:fldCharType="begin"/>
    </w:r>
    <w:r>
      <w:instrText>PAGE   \* MERGEFORMAT</w:instrText>
    </w:r>
    <w:r>
      <w:fldChar w:fldCharType="separate"/>
    </w:r>
    <w:r w:rsidR="00C205E1" w:rsidRPr="00C205E1">
      <w:rPr>
        <w:noProof/>
        <w:lang w:val="zh-CN"/>
      </w:rPr>
      <w:t>ix</w:t>
    </w:r>
    <w:r>
      <w:fldChar w:fldCharType="end"/>
    </w:r>
  </w:p>
  <w:p w:rsidR="00D0074D" w:rsidRDefault="00D0074D">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8"/>
      <w:ind w:firstLine="360"/>
      <w:jc w:val="center"/>
    </w:pPr>
    <w:r>
      <w:fldChar w:fldCharType="begin"/>
    </w:r>
    <w:r>
      <w:instrText>PAGE   \* MERGEFORMAT</w:instrText>
    </w:r>
    <w:r>
      <w:fldChar w:fldCharType="separate"/>
    </w:r>
    <w:r w:rsidR="00C205E1" w:rsidRPr="00C205E1">
      <w:rPr>
        <w:noProof/>
        <w:lang w:val="zh-CN"/>
      </w:rPr>
      <w:t>i</w:t>
    </w:r>
    <w:r>
      <w:fldChar w:fldCharType="end"/>
    </w:r>
  </w:p>
  <w:p w:rsidR="00D0074D" w:rsidRDefault="00D0074D">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rsidP="002E050F">
    <w:pPr>
      <w:pStyle w:val="a8"/>
      <w:ind w:firstLine="360"/>
      <w:jc w:val="center"/>
    </w:pPr>
    <w:r>
      <w:fldChar w:fldCharType="begin"/>
    </w:r>
    <w:r>
      <w:instrText>PAGE   \* MERGEFORMAT</w:instrText>
    </w:r>
    <w:r>
      <w:fldChar w:fldCharType="separate"/>
    </w:r>
    <w:r w:rsidR="00C205E1" w:rsidRPr="00C205E1">
      <w:rPr>
        <w:noProof/>
        <w:lang w:val="zh-CN"/>
      </w:rPr>
      <w:t>80</w:t>
    </w:r>
    <w:r>
      <w:fldChar w:fldCharType="end"/>
    </w:r>
  </w:p>
  <w:p w:rsidR="00D0074D" w:rsidRDefault="00D0074D">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763E" w:rsidRDefault="00D7763E" w:rsidP="002E050F">
      <w:pPr>
        <w:spacing w:line="240" w:lineRule="auto"/>
      </w:pPr>
      <w:r>
        <w:separator/>
      </w:r>
    </w:p>
  </w:footnote>
  <w:footnote w:type="continuationSeparator" w:id="0">
    <w:p w:rsidR="00D7763E" w:rsidRDefault="00D7763E"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Pr="00DF2716" w:rsidRDefault="00D0074D" w:rsidP="00DF2716">
    <w:pPr>
      <w:pStyle w:val="a6"/>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21FA28DC"/>
    <w:multiLevelType w:val="hybridMultilevel"/>
    <w:tmpl w:val="03A07C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4DA73F8B"/>
    <w:multiLevelType w:val="hybridMultilevel"/>
    <w:tmpl w:val="8D94D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4A32A1A"/>
    <w:multiLevelType w:val="hybridMultilevel"/>
    <w:tmpl w:val="F57C2A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1"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2" w15:restartNumberingAfterBreak="0">
    <w:nsid w:val="63515AB8"/>
    <w:multiLevelType w:val="hybridMultilevel"/>
    <w:tmpl w:val="3D147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73AC51E8"/>
    <w:multiLevelType w:val="hybridMultilevel"/>
    <w:tmpl w:val="EB9093A8"/>
    <w:lvl w:ilvl="0" w:tplc="3C8ACE7C">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3"/>
  </w:num>
  <w:num w:numId="13">
    <w:abstractNumId w:val="11"/>
  </w:num>
  <w:num w:numId="14">
    <w:abstractNumId w:val="4"/>
  </w:num>
  <w:num w:numId="15">
    <w:abstractNumId w:val="0"/>
  </w:num>
  <w:num w:numId="16">
    <w:abstractNumId w:val="6"/>
  </w:num>
  <w:num w:numId="17">
    <w:abstractNumId w:val="1"/>
  </w:num>
  <w:num w:numId="18">
    <w:abstractNumId w:val="15"/>
  </w:num>
  <w:num w:numId="19">
    <w:abstractNumId w:val="9"/>
  </w:num>
  <w:num w:numId="20">
    <w:abstractNumId w:val="5"/>
  </w:num>
  <w:num w:numId="21">
    <w:abstractNumId w:val="1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TezNDQzNDMzNLQ0NDFX0lEKTi0uzszPAykwrAUAa0HFOiwAAAA="/>
  </w:docVars>
  <w:rsids>
    <w:rsidRoot w:val="00484E68"/>
    <w:rsid w:val="00001F0D"/>
    <w:rsid w:val="000034E2"/>
    <w:rsid w:val="00003E5B"/>
    <w:rsid w:val="00004129"/>
    <w:rsid w:val="00004FFB"/>
    <w:rsid w:val="00005425"/>
    <w:rsid w:val="000054BC"/>
    <w:rsid w:val="00005816"/>
    <w:rsid w:val="00005963"/>
    <w:rsid w:val="00006AD9"/>
    <w:rsid w:val="00006C1B"/>
    <w:rsid w:val="0001089C"/>
    <w:rsid w:val="00010A8D"/>
    <w:rsid w:val="00010FC6"/>
    <w:rsid w:val="000111DF"/>
    <w:rsid w:val="00011E41"/>
    <w:rsid w:val="00012154"/>
    <w:rsid w:val="00012765"/>
    <w:rsid w:val="0001301B"/>
    <w:rsid w:val="000130A1"/>
    <w:rsid w:val="00013461"/>
    <w:rsid w:val="00013D20"/>
    <w:rsid w:val="0001576D"/>
    <w:rsid w:val="0001602B"/>
    <w:rsid w:val="0001783D"/>
    <w:rsid w:val="00020E99"/>
    <w:rsid w:val="00021030"/>
    <w:rsid w:val="00023882"/>
    <w:rsid w:val="00024105"/>
    <w:rsid w:val="0002485A"/>
    <w:rsid w:val="00024DB5"/>
    <w:rsid w:val="00025B9F"/>
    <w:rsid w:val="000266BD"/>
    <w:rsid w:val="00027118"/>
    <w:rsid w:val="000274BF"/>
    <w:rsid w:val="000306B2"/>
    <w:rsid w:val="00030942"/>
    <w:rsid w:val="00030C92"/>
    <w:rsid w:val="00031043"/>
    <w:rsid w:val="00031631"/>
    <w:rsid w:val="00031D62"/>
    <w:rsid w:val="00032D98"/>
    <w:rsid w:val="000343F5"/>
    <w:rsid w:val="000359F9"/>
    <w:rsid w:val="00035A86"/>
    <w:rsid w:val="00035DED"/>
    <w:rsid w:val="00036C9E"/>
    <w:rsid w:val="00037DE9"/>
    <w:rsid w:val="00041C51"/>
    <w:rsid w:val="00043D3D"/>
    <w:rsid w:val="00044027"/>
    <w:rsid w:val="000448AA"/>
    <w:rsid w:val="00044C5D"/>
    <w:rsid w:val="00045268"/>
    <w:rsid w:val="0004746F"/>
    <w:rsid w:val="000475B6"/>
    <w:rsid w:val="00050E11"/>
    <w:rsid w:val="00050E5B"/>
    <w:rsid w:val="000518D1"/>
    <w:rsid w:val="00052359"/>
    <w:rsid w:val="00053892"/>
    <w:rsid w:val="00054728"/>
    <w:rsid w:val="00054A36"/>
    <w:rsid w:val="00054F5F"/>
    <w:rsid w:val="00055171"/>
    <w:rsid w:val="00055567"/>
    <w:rsid w:val="000555F3"/>
    <w:rsid w:val="0005688B"/>
    <w:rsid w:val="00056C64"/>
    <w:rsid w:val="00060D0A"/>
    <w:rsid w:val="00061A5A"/>
    <w:rsid w:val="00061B7D"/>
    <w:rsid w:val="0006239A"/>
    <w:rsid w:val="00062516"/>
    <w:rsid w:val="000628CF"/>
    <w:rsid w:val="000630D0"/>
    <w:rsid w:val="00064086"/>
    <w:rsid w:val="000643E1"/>
    <w:rsid w:val="00066D80"/>
    <w:rsid w:val="00066DEE"/>
    <w:rsid w:val="00066EDC"/>
    <w:rsid w:val="00066F86"/>
    <w:rsid w:val="000679C3"/>
    <w:rsid w:val="00067A60"/>
    <w:rsid w:val="00067AE4"/>
    <w:rsid w:val="00070BCA"/>
    <w:rsid w:val="00070D1F"/>
    <w:rsid w:val="000718E3"/>
    <w:rsid w:val="00072AB9"/>
    <w:rsid w:val="00072C2A"/>
    <w:rsid w:val="00072CF4"/>
    <w:rsid w:val="00073982"/>
    <w:rsid w:val="00074026"/>
    <w:rsid w:val="00074414"/>
    <w:rsid w:val="000767CE"/>
    <w:rsid w:val="00077752"/>
    <w:rsid w:val="00077B96"/>
    <w:rsid w:val="000813A1"/>
    <w:rsid w:val="000828DD"/>
    <w:rsid w:val="00082F29"/>
    <w:rsid w:val="00084533"/>
    <w:rsid w:val="00084804"/>
    <w:rsid w:val="00084D20"/>
    <w:rsid w:val="00084EB6"/>
    <w:rsid w:val="00085638"/>
    <w:rsid w:val="00085737"/>
    <w:rsid w:val="00085D33"/>
    <w:rsid w:val="00086501"/>
    <w:rsid w:val="00086F48"/>
    <w:rsid w:val="000871B0"/>
    <w:rsid w:val="00087337"/>
    <w:rsid w:val="0008787E"/>
    <w:rsid w:val="000906FF"/>
    <w:rsid w:val="000913B6"/>
    <w:rsid w:val="00091CC9"/>
    <w:rsid w:val="00092196"/>
    <w:rsid w:val="00092597"/>
    <w:rsid w:val="00092726"/>
    <w:rsid w:val="0009417D"/>
    <w:rsid w:val="0009463A"/>
    <w:rsid w:val="00094AE3"/>
    <w:rsid w:val="00095136"/>
    <w:rsid w:val="00096ABF"/>
    <w:rsid w:val="00096ED8"/>
    <w:rsid w:val="000A16E4"/>
    <w:rsid w:val="000A1F20"/>
    <w:rsid w:val="000A226B"/>
    <w:rsid w:val="000A28AD"/>
    <w:rsid w:val="000A2A8C"/>
    <w:rsid w:val="000A36BF"/>
    <w:rsid w:val="000A3E37"/>
    <w:rsid w:val="000A4824"/>
    <w:rsid w:val="000A5527"/>
    <w:rsid w:val="000A57CB"/>
    <w:rsid w:val="000A59B0"/>
    <w:rsid w:val="000A77CA"/>
    <w:rsid w:val="000B1B6A"/>
    <w:rsid w:val="000B31EC"/>
    <w:rsid w:val="000B4371"/>
    <w:rsid w:val="000B46F2"/>
    <w:rsid w:val="000B4B67"/>
    <w:rsid w:val="000B541B"/>
    <w:rsid w:val="000B746B"/>
    <w:rsid w:val="000B7AF6"/>
    <w:rsid w:val="000B7DF1"/>
    <w:rsid w:val="000C0281"/>
    <w:rsid w:val="000C08B9"/>
    <w:rsid w:val="000C1831"/>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410"/>
    <w:rsid w:val="000D5D3A"/>
    <w:rsid w:val="000D6D54"/>
    <w:rsid w:val="000D7023"/>
    <w:rsid w:val="000D7977"/>
    <w:rsid w:val="000D7E6A"/>
    <w:rsid w:val="000E1F05"/>
    <w:rsid w:val="000E2CFF"/>
    <w:rsid w:val="000E4712"/>
    <w:rsid w:val="000E47F7"/>
    <w:rsid w:val="000E7B63"/>
    <w:rsid w:val="000F089A"/>
    <w:rsid w:val="000F0E44"/>
    <w:rsid w:val="000F1120"/>
    <w:rsid w:val="000F2CBF"/>
    <w:rsid w:val="000F2DA1"/>
    <w:rsid w:val="000F2FCA"/>
    <w:rsid w:val="000F47EE"/>
    <w:rsid w:val="000F6106"/>
    <w:rsid w:val="000F6A4D"/>
    <w:rsid w:val="000F6A54"/>
    <w:rsid w:val="00100CB0"/>
    <w:rsid w:val="00102DD6"/>
    <w:rsid w:val="00104080"/>
    <w:rsid w:val="001069C1"/>
    <w:rsid w:val="00107142"/>
    <w:rsid w:val="001100D1"/>
    <w:rsid w:val="00110526"/>
    <w:rsid w:val="00111761"/>
    <w:rsid w:val="00112FCD"/>
    <w:rsid w:val="0011301F"/>
    <w:rsid w:val="00113150"/>
    <w:rsid w:val="001136B1"/>
    <w:rsid w:val="00115D9F"/>
    <w:rsid w:val="00116510"/>
    <w:rsid w:val="001170F8"/>
    <w:rsid w:val="0011737D"/>
    <w:rsid w:val="00121302"/>
    <w:rsid w:val="00121B3A"/>
    <w:rsid w:val="001225D3"/>
    <w:rsid w:val="0012359C"/>
    <w:rsid w:val="00124293"/>
    <w:rsid w:val="0012452A"/>
    <w:rsid w:val="001249E0"/>
    <w:rsid w:val="00124D01"/>
    <w:rsid w:val="001251C2"/>
    <w:rsid w:val="001255EC"/>
    <w:rsid w:val="00126024"/>
    <w:rsid w:val="001266F4"/>
    <w:rsid w:val="00127729"/>
    <w:rsid w:val="00127B2A"/>
    <w:rsid w:val="00127D2E"/>
    <w:rsid w:val="0013053B"/>
    <w:rsid w:val="0013186E"/>
    <w:rsid w:val="00132C69"/>
    <w:rsid w:val="00132F39"/>
    <w:rsid w:val="00133C85"/>
    <w:rsid w:val="00134449"/>
    <w:rsid w:val="001345ED"/>
    <w:rsid w:val="00135149"/>
    <w:rsid w:val="00135AF0"/>
    <w:rsid w:val="0013736B"/>
    <w:rsid w:val="00137599"/>
    <w:rsid w:val="001378D5"/>
    <w:rsid w:val="00137D0F"/>
    <w:rsid w:val="00140640"/>
    <w:rsid w:val="0014340A"/>
    <w:rsid w:val="00143FCC"/>
    <w:rsid w:val="001440D6"/>
    <w:rsid w:val="001442CD"/>
    <w:rsid w:val="00146E0E"/>
    <w:rsid w:val="001477AA"/>
    <w:rsid w:val="00151AD6"/>
    <w:rsid w:val="00152A99"/>
    <w:rsid w:val="001534AE"/>
    <w:rsid w:val="001556A6"/>
    <w:rsid w:val="00155919"/>
    <w:rsid w:val="00156AFA"/>
    <w:rsid w:val="00157E27"/>
    <w:rsid w:val="001603E3"/>
    <w:rsid w:val="001606ED"/>
    <w:rsid w:val="001608E7"/>
    <w:rsid w:val="001623E4"/>
    <w:rsid w:val="001636C5"/>
    <w:rsid w:val="001643FA"/>
    <w:rsid w:val="00164BC9"/>
    <w:rsid w:val="001653A5"/>
    <w:rsid w:val="00170B8B"/>
    <w:rsid w:val="00171803"/>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579"/>
    <w:rsid w:val="00181F18"/>
    <w:rsid w:val="00182419"/>
    <w:rsid w:val="0018342F"/>
    <w:rsid w:val="00183B95"/>
    <w:rsid w:val="00184229"/>
    <w:rsid w:val="00184A7B"/>
    <w:rsid w:val="00185F0F"/>
    <w:rsid w:val="001863B5"/>
    <w:rsid w:val="001871DD"/>
    <w:rsid w:val="0018759B"/>
    <w:rsid w:val="00193222"/>
    <w:rsid w:val="001942DB"/>
    <w:rsid w:val="0019496E"/>
    <w:rsid w:val="001951D3"/>
    <w:rsid w:val="00195C36"/>
    <w:rsid w:val="00195DFC"/>
    <w:rsid w:val="00196293"/>
    <w:rsid w:val="001969F5"/>
    <w:rsid w:val="00196A2C"/>
    <w:rsid w:val="00196F0E"/>
    <w:rsid w:val="0019770F"/>
    <w:rsid w:val="001A1212"/>
    <w:rsid w:val="001A4045"/>
    <w:rsid w:val="001A4316"/>
    <w:rsid w:val="001A4576"/>
    <w:rsid w:val="001A4DEC"/>
    <w:rsid w:val="001A4DFC"/>
    <w:rsid w:val="001A66C1"/>
    <w:rsid w:val="001A73DF"/>
    <w:rsid w:val="001A786A"/>
    <w:rsid w:val="001B0652"/>
    <w:rsid w:val="001B0946"/>
    <w:rsid w:val="001B0EF6"/>
    <w:rsid w:val="001B2ABD"/>
    <w:rsid w:val="001B2CF7"/>
    <w:rsid w:val="001B2EC1"/>
    <w:rsid w:val="001B2F1D"/>
    <w:rsid w:val="001B3066"/>
    <w:rsid w:val="001B3221"/>
    <w:rsid w:val="001B3B6B"/>
    <w:rsid w:val="001B543C"/>
    <w:rsid w:val="001B5FEB"/>
    <w:rsid w:val="001B7351"/>
    <w:rsid w:val="001B752F"/>
    <w:rsid w:val="001C03A1"/>
    <w:rsid w:val="001C1128"/>
    <w:rsid w:val="001C2196"/>
    <w:rsid w:val="001C27CA"/>
    <w:rsid w:val="001C31F9"/>
    <w:rsid w:val="001C394A"/>
    <w:rsid w:val="001C517E"/>
    <w:rsid w:val="001C7E3B"/>
    <w:rsid w:val="001D0D58"/>
    <w:rsid w:val="001D220B"/>
    <w:rsid w:val="001D230A"/>
    <w:rsid w:val="001D2549"/>
    <w:rsid w:val="001D2E3A"/>
    <w:rsid w:val="001D3F75"/>
    <w:rsid w:val="001D4117"/>
    <w:rsid w:val="001D440B"/>
    <w:rsid w:val="001D4E99"/>
    <w:rsid w:val="001D588B"/>
    <w:rsid w:val="001D5ED8"/>
    <w:rsid w:val="001D610B"/>
    <w:rsid w:val="001D7695"/>
    <w:rsid w:val="001E0C65"/>
    <w:rsid w:val="001E1A9C"/>
    <w:rsid w:val="001E1ECE"/>
    <w:rsid w:val="001E25FA"/>
    <w:rsid w:val="001E371B"/>
    <w:rsid w:val="001E53F7"/>
    <w:rsid w:val="001E7116"/>
    <w:rsid w:val="001F0A84"/>
    <w:rsid w:val="001F1290"/>
    <w:rsid w:val="001F1669"/>
    <w:rsid w:val="001F1903"/>
    <w:rsid w:val="001F1AF9"/>
    <w:rsid w:val="001F22F0"/>
    <w:rsid w:val="001F246B"/>
    <w:rsid w:val="001F2791"/>
    <w:rsid w:val="001F3A0D"/>
    <w:rsid w:val="001F484B"/>
    <w:rsid w:val="001F52A4"/>
    <w:rsid w:val="001F53E5"/>
    <w:rsid w:val="001F5D60"/>
    <w:rsid w:val="001F5DF9"/>
    <w:rsid w:val="001F5F3D"/>
    <w:rsid w:val="001F6B0A"/>
    <w:rsid w:val="001F7AA4"/>
    <w:rsid w:val="00201087"/>
    <w:rsid w:val="002019F9"/>
    <w:rsid w:val="00201C28"/>
    <w:rsid w:val="002040BF"/>
    <w:rsid w:val="00204A98"/>
    <w:rsid w:val="00205F19"/>
    <w:rsid w:val="00206E89"/>
    <w:rsid w:val="00207A1B"/>
    <w:rsid w:val="00210EA8"/>
    <w:rsid w:val="002112E1"/>
    <w:rsid w:val="002127C9"/>
    <w:rsid w:val="00212D3E"/>
    <w:rsid w:val="002131B8"/>
    <w:rsid w:val="002144B8"/>
    <w:rsid w:val="00214DA1"/>
    <w:rsid w:val="00215044"/>
    <w:rsid w:val="002157E5"/>
    <w:rsid w:val="00215C5A"/>
    <w:rsid w:val="00215ECA"/>
    <w:rsid w:val="00217E91"/>
    <w:rsid w:val="002213CD"/>
    <w:rsid w:val="002218C3"/>
    <w:rsid w:val="00222A3C"/>
    <w:rsid w:val="002231F7"/>
    <w:rsid w:val="00223E22"/>
    <w:rsid w:val="002241DF"/>
    <w:rsid w:val="00224ABE"/>
    <w:rsid w:val="002268A1"/>
    <w:rsid w:val="0022691A"/>
    <w:rsid w:val="00226A66"/>
    <w:rsid w:val="00226ACD"/>
    <w:rsid w:val="00226E06"/>
    <w:rsid w:val="00226EBA"/>
    <w:rsid w:val="00230908"/>
    <w:rsid w:val="002309B1"/>
    <w:rsid w:val="00231034"/>
    <w:rsid w:val="00231E75"/>
    <w:rsid w:val="00232501"/>
    <w:rsid w:val="0023307A"/>
    <w:rsid w:val="00233ACF"/>
    <w:rsid w:val="002345D1"/>
    <w:rsid w:val="00234C8E"/>
    <w:rsid w:val="00237065"/>
    <w:rsid w:val="00240163"/>
    <w:rsid w:val="0024036F"/>
    <w:rsid w:val="00240507"/>
    <w:rsid w:val="00241B7D"/>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3B44"/>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07D2"/>
    <w:rsid w:val="00280AA7"/>
    <w:rsid w:val="00281491"/>
    <w:rsid w:val="002834A4"/>
    <w:rsid w:val="0028448C"/>
    <w:rsid w:val="00285B06"/>
    <w:rsid w:val="002870C8"/>
    <w:rsid w:val="00287815"/>
    <w:rsid w:val="00290E95"/>
    <w:rsid w:val="00290F7B"/>
    <w:rsid w:val="002911AE"/>
    <w:rsid w:val="0029163C"/>
    <w:rsid w:val="00291666"/>
    <w:rsid w:val="00291A1D"/>
    <w:rsid w:val="00291A22"/>
    <w:rsid w:val="002922AE"/>
    <w:rsid w:val="00292CDB"/>
    <w:rsid w:val="002934C9"/>
    <w:rsid w:val="00293B3F"/>
    <w:rsid w:val="00293BDA"/>
    <w:rsid w:val="00294A97"/>
    <w:rsid w:val="002957DE"/>
    <w:rsid w:val="002A0B80"/>
    <w:rsid w:val="002A1718"/>
    <w:rsid w:val="002A26CD"/>
    <w:rsid w:val="002A2C1E"/>
    <w:rsid w:val="002A3514"/>
    <w:rsid w:val="002A3936"/>
    <w:rsid w:val="002A3A49"/>
    <w:rsid w:val="002A3FED"/>
    <w:rsid w:val="002A40B0"/>
    <w:rsid w:val="002A4777"/>
    <w:rsid w:val="002A48F6"/>
    <w:rsid w:val="002A4BC8"/>
    <w:rsid w:val="002A5B69"/>
    <w:rsid w:val="002A6718"/>
    <w:rsid w:val="002A6750"/>
    <w:rsid w:val="002A6CF0"/>
    <w:rsid w:val="002A75F7"/>
    <w:rsid w:val="002B0783"/>
    <w:rsid w:val="002B0DBE"/>
    <w:rsid w:val="002B177E"/>
    <w:rsid w:val="002B1A81"/>
    <w:rsid w:val="002B2073"/>
    <w:rsid w:val="002B2A0C"/>
    <w:rsid w:val="002B2CB6"/>
    <w:rsid w:val="002B4315"/>
    <w:rsid w:val="002B5079"/>
    <w:rsid w:val="002B531C"/>
    <w:rsid w:val="002B544D"/>
    <w:rsid w:val="002B5811"/>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D4B16"/>
    <w:rsid w:val="002D5FAC"/>
    <w:rsid w:val="002E0344"/>
    <w:rsid w:val="002E050F"/>
    <w:rsid w:val="002E111E"/>
    <w:rsid w:val="002E1B43"/>
    <w:rsid w:val="002E2065"/>
    <w:rsid w:val="002E36FD"/>
    <w:rsid w:val="002E3962"/>
    <w:rsid w:val="002E39AC"/>
    <w:rsid w:val="002E3A1E"/>
    <w:rsid w:val="002E4CE6"/>
    <w:rsid w:val="002E609A"/>
    <w:rsid w:val="002E68F9"/>
    <w:rsid w:val="002E6A74"/>
    <w:rsid w:val="002E6C6C"/>
    <w:rsid w:val="002E73D3"/>
    <w:rsid w:val="002E7431"/>
    <w:rsid w:val="002E7AEC"/>
    <w:rsid w:val="002F0679"/>
    <w:rsid w:val="002F134C"/>
    <w:rsid w:val="002F244F"/>
    <w:rsid w:val="002F2677"/>
    <w:rsid w:val="002F2E32"/>
    <w:rsid w:val="002F3E2E"/>
    <w:rsid w:val="002F4192"/>
    <w:rsid w:val="002F472A"/>
    <w:rsid w:val="002F6657"/>
    <w:rsid w:val="002F7D6E"/>
    <w:rsid w:val="0030046A"/>
    <w:rsid w:val="00301059"/>
    <w:rsid w:val="003013F8"/>
    <w:rsid w:val="00301F74"/>
    <w:rsid w:val="00302FCF"/>
    <w:rsid w:val="0030394E"/>
    <w:rsid w:val="00303952"/>
    <w:rsid w:val="0030537F"/>
    <w:rsid w:val="00305CDC"/>
    <w:rsid w:val="00306B73"/>
    <w:rsid w:val="00310294"/>
    <w:rsid w:val="00310705"/>
    <w:rsid w:val="00311215"/>
    <w:rsid w:val="00312E70"/>
    <w:rsid w:val="003142F1"/>
    <w:rsid w:val="00314745"/>
    <w:rsid w:val="003147BD"/>
    <w:rsid w:val="00315B44"/>
    <w:rsid w:val="003166F9"/>
    <w:rsid w:val="00316AED"/>
    <w:rsid w:val="00316CB2"/>
    <w:rsid w:val="00317B5F"/>
    <w:rsid w:val="00317C1E"/>
    <w:rsid w:val="003209A3"/>
    <w:rsid w:val="00321751"/>
    <w:rsid w:val="00321BE7"/>
    <w:rsid w:val="00323991"/>
    <w:rsid w:val="00324320"/>
    <w:rsid w:val="0032457D"/>
    <w:rsid w:val="003256C2"/>
    <w:rsid w:val="0032639D"/>
    <w:rsid w:val="00326472"/>
    <w:rsid w:val="00327DA7"/>
    <w:rsid w:val="0033179A"/>
    <w:rsid w:val="0033369D"/>
    <w:rsid w:val="00335081"/>
    <w:rsid w:val="0033600E"/>
    <w:rsid w:val="003376C3"/>
    <w:rsid w:val="00337F9B"/>
    <w:rsid w:val="003404E7"/>
    <w:rsid w:val="00342604"/>
    <w:rsid w:val="00342D2C"/>
    <w:rsid w:val="00343860"/>
    <w:rsid w:val="003444C9"/>
    <w:rsid w:val="003461DE"/>
    <w:rsid w:val="00346653"/>
    <w:rsid w:val="00346A85"/>
    <w:rsid w:val="0034737B"/>
    <w:rsid w:val="003476FD"/>
    <w:rsid w:val="00347D66"/>
    <w:rsid w:val="00350495"/>
    <w:rsid w:val="00350656"/>
    <w:rsid w:val="00350830"/>
    <w:rsid w:val="00350F8A"/>
    <w:rsid w:val="00352760"/>
    <w:rsid w:val="0035575A"/>
    <w:rsid w:val="00355888"/>
    <w:rsid w:val="003571D9"/>
    <w:rsid w:val="00357926"/>
    <w:rsid w:val="003602A0"/>
    <w:rsid w:val="00361370"/>
    <w:rsid w:val="003617A9"/>
    <w:rsid w:val="0036261F"/>
    <w:rsid w:val="003632AB"/>
    <w:rsid w:val="00363959"/>
    <w:rsid w:val="0036428B"/>
    <w:rsid w:val="00365B30"/>
    <w:rsid w:val="00365D2D"/>
    <w:rsid w:val="0036667C"/>
    <w:rsid w:val="0037083D"/>
    <w:rsid w:val="0037152C"/>
    <w:rsid w:val="00371797"/>
    <w:rsid w:val="00371F9E"/>
    <w:rsid w:val="00373713"/>
    <w:rsid w:val="003741FA"/>
    <w:rsid w:val="00374623"/>
    <w:rsid w:val="00374883"/>
    <w:rsid w:val="0037527A"/>
    <w:rsid w:val="00375865"/>
    <w:rsid w:val="0037599A"/>
    <w:rsid w:val="003760CC"/>
    <w:rsid w:val="003763BD"/>
    <w:rsid w:val="00376641"/>
    <w:rsid w:val="003768D4"/>
    <w:rsid w:val="00376DDC"/>
    <w:rsid w:val="00377836"/>
    <w:rsid w:val="0037783F"/>
    <w:rsid w:val="003778E3"/>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08DA"/>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A93"/>
    <w:rsid w:val="003A5DED"/>
    <w:rsid w:val="003A65FB"/>
    <w:rsid w:val="003A7126"/>
    <w:rsid w:val="003A7FD4"/>
    <w:rsid w:val="003A7FD7"/>
    <w:rsid w:val="003B0132"/>
    <w:rsid w:val="003B4F0D"/>
    <w:rsid w:val="003B5B87"/>
    <w:rsid w:val="003B62C2"/>
    <w:rsid w:val="003B690E"/>
    <w:rsid w:val="003C19DB"/>
    <w:rsid w:val="003C2BD8"/>
    <w:rsid w:val="003C2D23"/>
    <w:rsid w:val="003C457D"/>
    <w:rsid w:val="003C55C6"/>
    <w:rsid w:val="003C61D7"/>
    <w:rsid w:val="003C6F5E"/>
    <w:rsid w:val="003C77E6"/>
    <w:rsid w:val="003C7C0B"/>
    <w:rsid w:val="003D0391"/>
    <w:rsid w:val="003D148D"/>
    <w:rsid w:val="003D2011"/>
    <w:rsid w:val="003D28A8"/>
    <w:rsid w:val="003D2EC1"/>
    <w:rsid w:val="003D4497"/>
    <w:rsid w:val="003D45A1"/>
    <w:rsid w:val="003D496B"/>
    <w:rsid w:val="003D4EAC"/>
    <w:rsid w:val="003D5533"/>
    <w:rsid w:val="003D622C"/>
    <w:rsid w:val="003D731F"/>
    <w:rsid w:val="003D7413"/>
    <w:rsid w:val="003D7A05"/>
    <w:rsid w:val="003D7E89"/>
    <w:rsid w:val="003E15BE"/>
    <w:rsid w:val="003E1A9C"/>
    <w:rsid w:val="003E2C8B"/>
    <w:rsid w:val="003E33E6"/>
    <w:rsid w:val="003E3809"/>
    <w:rsid w:val="003E58F9"/>
    <w:rsid w:val="003E5B43"/>
    <w:rsid w:val="003E7958"/>
    <w:rsid w:val="003F038F"/>
    <w:rsid w:val="003F048F"/>
    <w:rsid w:val="003F237A"/>
    <w:rsid w:val="003F2D3B"/>
    <w:rsid w:val="003F2ED3"/>
    <w:rsid w:val="003F6678"/>
    <w:rsid w:val="003F6C53"/>
    <w:rsid w:val="003F77E1"/>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1EC4"/>
    <w:rsid w:val="0041341D"/>
    <w:rsid w:val="0041427F"/>
    <w:rsid w:val="00414563"/>
    <w:rsid w:val="00414E53"/>
    <w:rsid w:val="00416788"/>
    <w:rsid w:val="00416BE8"/>
    <w:rsid w:val="00420105"/>
    <w:rsid w:val="00420817"/>
    <w:rsid w:val="00420ABF"/>
    <w:rsid w:val="00420F5B"/>
    <w:rsid w:val="004211CA"/>
    <w:rsid w:val="004232F0"/>
    <w:rsid w:val="00423529"/>
    <w:rsid w:val="004238D0"/>
    <w:rsid w:val="00424182"/>
    <w:rsid w:val="0042659A"/>
    <w:rsid w:val="00426FB5"/>
    <w:rsid w:val="004277EF"/>
    <w:rsid w:val="004307BE"/>
    <w:rsid w:val="00431370"/>
    <w:rsid w:val="00431396"/>
    <w:rsid w:val="004317EA"/>
    <w:rsid w:val="004319B3"/>
    <w:rsid w:val="00432733"/>
    <w:rsid w:val="00432841"/>
    <w:rsid w:val="004336E0"/>
    <w:rsid w:val="004337CB"/>
    <w:rsid w:val="00433A44"/>
    <w:rsid w:val="00433E56"/>
    <w:rsid w:val="00435266"/>
    <w:rsid w:val="0043596D"/>
    <w:rsid w:val="00435E79"/>
    <w:rsid w:val="0043654E"/>
    <w:rsid w:val="004369FA"/>
    <w:rsid w:val="00440510"/>
    <w:rsid w:val="00440B8D"/>
    <w:rsid w:val="00440D6A"/>
    <w:rsid w:val="0044196E"/>
    <w:rsid w:val="0044368B"/>
    <w:rsid w:val="00443A70"/>
    <w:rsid w:val="00444111"/>
    <w:rsid w:val="004448D2"/>
    <w:rsid w:val="0044509D"/>
    <w:rsid w:val="00445D40"/>
    <w:rsid w:val="004462EA"/>
    <w:rsid w:val="00447402"/>
    <w:rsid w:val="00447AE4"/>
    <w:rsid w:val="00450FC6"/>
    <w:rsid w:val="00451D46"/>
    <w:rsid w:val="00451D96"/>
    <w:rsid w:val="0045392C"/>
    <w:rsid w:val="0045482E"/>
    <w:rsid w:val="004550D6"/>
    <w:rsid w:val="004552C4"/>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5DCE"/>
    <w:rsid w:val="00466842"/>
    <w:rsid w:val="00472376"/>
    <w:rsid w:val="004725B2"/>
    <w:rsid w:val="004738E1"/>
    <w:rsid w:val="00473F26"/>
    <w:rsid w:val="00474457"/>
    <w:rsid w:val="00474C89"/>
    <w:rsid w:val="00474D73"/>
    <w:rsid w:val="00474DBC"/>
    <w:rsid w:val="00476AAF"/>
    <w:rsid w:val="00477064"/>
    <w:rsid w:val="004770AF"/>
    <w:rsid w:val="004770F4"/>
    <w:rsid w:val="00480FC1"/>
    <w:rsid w:val="00482837"/>
    <w:rsid w:val="00482FE5"/>
    <w:rsid w:val="004833CD"/>
    <w:rsid w:val="004845C5"/>
    <w:rsid w:val="00484E68"/>
    <w:rsid w:val="00486706"/>
    <w:rsid w:val="00487E3C"/>
    <w:rsid w:val="004910C9"/>
    <w:rsid w:val="00492328"/>
    <w:rsid w:val="00494224"/>
    <w:rsid w:val="004959BE"/>
    <w:rsid w:val="004965DF"/>
    <w:rsid w:val="0049731D"/>
    <w:rsid w:val="004976B7"/>
    <w:rsid w:val="004A0F98"/>
    <w:rsid w:val="004A2B23"/>
    <w:rsid w:val="004A57D9"/>
    <w:rsid w:val="004A650B"/>
    <w:rsid w:val="004A7D18"/>
    <w:rsid w:val="004B1648"/>
    <w:rsid w:val="004B1F4E"/>
    <w:rsid w:val="004B3D62"/>
    <w:rsid w:val="004B43D2"/>
    <w:rsid w:val="004B4CE2"/>
    <w:rsid w:val="004B4F4D"/>
    <w:rsid w:val="004B4FE3"/>
    <w:rsid w:val="004B54F5"/>
    <w:rsid w:val="004B62DC"/>
    <w:rsid w:val="004B630A"/>
    <w:rsid w:val="004B67C4"/>
    <w:rsid w:val="004B6CE7"/>
    <w:rsid w:val="004B74A9"/>
    <w:rsid w:val="004B7E85"/>
    <w:rsid w:val="004C0314"/>
    <w:rsid w:val="004C0AA5"/>
    <w:rsid w:val="004C0B68"/>
    <w:rsid w:val="004C2A6E"/>
    <w:rsid w:val="004C39D2"/>
    <w:rsid w:val="004C4B5F"/>
    <w:rsid w:val="004C53E6"/>
    <w:rsid w:val="004C5590"/>
    <w:rsid w:val="004C650A"/>
    <w:rsid w:val="004C65E0"/>
    <w:rsid w:val="004C6AC2"/>
    <w:rsid w:val="004C6F9A"/>
    <w:rsid w:val="004C7AE9"/>
    <w:rsid w:val="004C7E8D"/>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47E8"/>
    <w:rsid w:val="004E575A"/>
    <w:rsid w:val="004E6721"/>
    <w:rsid w:val="004E6BF8"/>
    <w:rsid w:val="004E7FD2"/>
    <w:rsid w:val="004F001C"/>
    <w:rsid w:val="004F023F"/>
    <w:rsid w:val="004F0534"/>
    <w:rsid w:val="004F0678"/>
    <w:rsid w:val="004F0710"/>
    <w:rsid w:val="004F09C4"/>
    <w:rsid w:val="004F210B"/>
    <w:rsid w:val="004F2887"/>
    <w:rsid w:val="004F2A48"/>
    <w:rsid w:val="004F2FC9"/>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194C"/>
    <w:rsid w:val="0051252E"/>
    <w:rsid w:val="00512674"/>
    <w:rsid w:val="005127E4"/>
    <w:rsid w:val="0051289B"/>
    <w:rsid w:val="005133DB"/>
    <w:rsid w:val="005136BC"/>
    <w:rsid w:val="005142F3"/>
    <w:rsid w:val="00515359"/>
    <w:rsid w:val="00515924"/>
    <w:rsid w:val="00516E7D"/>
    <w:rsid w:val="00516F08"/>
    <w:rsid w:val="00517500"/>
    <w:rsid w:val="00517BC3"/>
    <w:rsid w:val="005200C9"/>
    <w:rsid w:val="00521D37"/>
    <w:rsid w:val="00521F6D"/>
    <w:rsid w:val="00523044"/>
    <w:rsid w:val="00523966"/>
    <w:rsid w:val="00523BF9"/>
    <w:rsid w:val="00524A22"/>
    <w:rsid w:val="00524E3E"/>
    <w:rsid w:val="00525529"/>
    <w:rsid w:val="0052686F"/>
    <w:rsid w:val="00527D39"/>
    <w:rsid w:val="0053025F"/>
    <w:rsid w:val="00531120"/>
    <w:rsid w:val="00531E58"/>
    <w:rsid w:val="00532C04"/>
    <w:rsid w:val="00532E86"/>
    <w:rsid w:val="00532FFB"/>
    <w:rsid w:val="00533C4B"/>
    <w:rsid w:val="00535B2B"/>
    <w:rsid w:val="00535F76"/>
    <w:rsid w:val="00537485"/>
    <w:rsid w:val="00537617"/>
    <w:rsid w:val="00541129"/>
    <w:rsid w:val="005412F8"/>
    <w:rsid w:val="00541565"/>
    <w:rsid w:val="00543008"/>
    <w:rsid w:val="005430EC"/>
    <w:rsid w:val="00545F38"/>
    <w:rsid w:val="00546045"/>
    <w:rsid w:val="00546447"/>
    <w:rsid w:val="0054768C"/>
    <w:rsid w:val="00550015"/>
    <w:rsid w:val="00550A0C"/>
    <w:rsid w:val="00550B6E"/>
    <w:rsid w:val="00552A7F"/>
    <w:rsid w:val="0055371D"/>
    <w:rsid w:val="0055523E"/>
    <w:rsid w:val="00555F54"/>
    <w:rsid w:val="005569A8"/>
    <w:rsid w:val="00556D79"/>
    <w:rsid w:val="00557F9C"/>
    <w:rsid w:val="00563634"/>
    <w:rsid w:val="00563E6D"/>
    <w:rsid w:val="00563E7E"/>
    <w:rsid w:val="005649FC"/>
    <w:rsid w:val="005650E1"/>
    <w:rsid w:val="005703A6"/>
    <w:rsid w:val="00570DC9"/>
    <w:rsid w:val="005712B7"/>
    <w:rsid w:val="00571DB4"/>
    <w:rsid w:val="00571DCA"/>
    <w:rsid w:val="0057278D"/>
    <w:rsid w:val="005735ED"/>
    <w:rsid w:val="00575738"/>
    <w:rsid w:val="00576B0E"/>
    <w:rsid w:val="00577BBF"/>
    <w:rsid w:val="005828FE"/>
    <w:rsid w:val="00582BB3"/>
    <w:rsid w:val="0058433F"/>
    <w:rsid w:val="00584DD3"/>
    <w:rsid w:val="00584DE6"/>
    <w:rsid w:val="00585077"/>
    <w:rsid w:val="0058563A"/>
    <w:rsid w:val="0058755D"/>
    <w:rsid w:val="005875C8"/>
    <w:rsid w:val="00587D99"/>
    <w:rsid w:val="00590958"/>
    <w:rsid w:val="00591695"/>
    <w:rsid w:val="005922CE"/>
    <w:rsid w:val="005924C5"/>
    <w:rsid w:val="005929B0"/>
    <w:rsid w:val="0059330B"/>
    <w:rsid w:val="00593BC2"/>
    <w:rsid w:val="00593C06"/>
    <w:rsid w:val="00594231"/>
    <w:rsid w:val="00594325"/>
    <w:rsid w:val="00594C60"/>
    <w:rsid w:val="00594CDB"/>
    <w:rsid w:val="0059515E"/>
    <w:rsid w:val="005970CF"/>
    <w:rsid w:val="005A043A"/>
    <w:rsid w:val="005A0FEB"/>
    <w:rsid w:val="005A1768"/>
    <w:rsid w:val="005A1ECE"/>
    <w:rsid w:val="005A2173"/>
    <w:rsid w:val="005A26A2"/>
    <w:rsid w:val="005A65D7"/>
    <w:rsid w:val="005A67AE"/>
    <w:rsid w:val="005A729D"/>
    <w:rsid w:val="005A746A"/>
    <w:rsid w:val="005A7DB0"/>
    <w:rsid w:val="005B202E"/>
    <w:rsid w:val="005B2384"/>
    <w:rsid w:val="005B379C"/>
    <w:rsid w:val="005B3840"/>
    <w:rsid w:val="005B45A1"/>
    <w:rsid w:val="005B45C4"/>
    <w:rsid w:val="005B46A7"/>
    <w:rsid w:val="005B4B89"/>
    <w:rsid w:val="005B4EEC"/>
    <w:rsid w:val="005B4FFC"/>
    <w:rsid w:val="005B5E4F"/>
    <w:rsid w:val="005B652C"/>
    <w:rsid w:val="005B6D62"/>
    <w:rsid w:val="005B7451"/>
    <w:rsid w:val="005C093D"/>
    <w:rsid w:val="005C1636"/>
    <w:rsid w:val="005C1655"/>
    <w:rsid w:val="005C2760"/>
    <w:rsid w:val="005C4DA2"/>
    <w:rsid w:val="005C5333"/>
    <w:rsid w:val="005C5B49"/>
    <w:rsid w:val="005C6B99"/>
    <w:rsid w:val="005C702B"/>
    <w:rsid w:val="005C72C6"/>
    <w:rsid w:val="005D03A8"/>
    <w:rsid w:val="005D1363"/>
    <w:rsid w:val="005D159B"/>
    <w:rsid w:val="005D251C"/>
    <w:rsid w:val="005D29CD"/>
    <w:rsid w:val="005D4A73"/>
    <w:rsid w:val="005D5F15"/>
    <w:rsid w:val="005D6004"/>
    <w:rsid w:val="005D6B50"/>
    <w:rsid w:val="005D74DD"/>
    <w:rsid w:val="005D7A9B"/>
    <w:rsid w:val="005D7CC3"/>
    <w:rsid w:val="005E02EC"/>
    <w:rsid w:val="005E058C"/>
    <w:rsid w:val="005E087E"/>
    <w:rsid w:val="005E0AB4"/>
    <w:rsid w:val="005E3B26"/>
    <w:rsid w:val="005E40E4"/>
    <w:rsid w:val="005E4D88"/>
    <w:rsid w:val="005E5699"/>
    <w:rsid w:val="005E5E08"/>
    <w:rsid w:val="005E5E41"/>
    <w:rsid w:val="005E7499"/>
    <w:rsid w:val="005F20C5"/>
    <w:rsid w:val="005F3235"/>
    <w:rsid w:val="005F3430"/>
    <w:rsid w:val="005F4631"/>
    <w:rsid w:val="005F566A"/>
    <w:rsid w:val="005F5BDB"/>
    <w:rsid w:val="005F5D2D"/>
    <w:rsid w:val="005F7045"/>
    <w:rsid w:val="005F7094"/>
    <w:rsid w:val="005F7521"/>
    <w:rsid w:val="005F78C8"/>
    <w:rsid w:val="005F7A7A"/>
    <w:rsid w:val="005F7E28"/>
    <w:rsid w:val="00601006"/>
    <w:rsid w:val="006016E1"/>
    <w:rsid w:val="00602EED"/>
    <w:rsid w:val="006034FE"/>
    <w:rsid w:val="00604E86"/>
    <w:rsid w:val="00604ED5"/>
    <w:rsid w:val="0060514E"/>
    <w:rsid w:val="00605B6B"/>
    <w:rsid w:val="0060606E"/>
    <w:rsid w:val="006060D5"/>
    <w:rsid w:val="006068CC"/>
    <w:rsid w:val="006077BC"/>
    <w:rsid w:val="00607F92"/>
    <w:rsid w:val="00610AC3"/>
    <w:rsid w:val="00611602"/>
    <w:rsid w:val="0061196F"/>
    <w:rsid w:val="00612CDA"/>
    <w:rsid w:val="00613451"/>
    <w:rsid w:val="00613936"/>
    <w:rsid w:val="00617C11"/>
    <w:rsid w:val="006212D7"/>
    <w:rsid w:val="00621656"/>
    <w:rsid w:val="00621AF3"/>
    <w:rsid w:val="006220E2"/>
    <w:rsid w:val="00622BC5"/>
    <w:rsid w:val="00622E87"/>
    <w:rsid w:val="00623132"/>
    <w:rsid w:val="00623362"/>
    <w:rsid w:val="00623ADA"/>
    <w:rsid w:val="00624240"/>
    <w:rsid w:val="00624D98"/>
    <w:rsid w:val="006269FA"/>
    <w:rsid w:val="00630CFB"/>
    <w:rsid w:val="0063144B"/>
    <w:rsid w:val="00634B15"/>
    <w:rsid w:val="00634C57"/>
    <w:rsid w:val="0063502B"/>
    <w:rsid w:val="00636423"/>
    <w:rsid w:val="006364B8"/>
    <w:rsid w:val="00636C5E"/>
    <w:rsid w:val="00637E54"/>
    <w:rsid w:val="00642A9A"/>
    <w:rsid w:val="006430FE"/>
    <w:rsid w:val="00643129"/>
    <w:rsid w:val="0064534C"/>
    <w:rsid w:val="006474E2"/>
    <w:rsid w:val="00647AF3"/>
    <w:rsid w:val="00650012"/>
    <w:rsid w:val="0065063B"/>
    <w:rsid w:val="00650FB6"/>
    <w:rsid w:val="00651B00"/>
    <w:rsid w:val="00652B30"/>
    <w:rsid w:val="00652DEE"/>
    <w:rsid w:val="00653B65"/>
    <w:rsid w:val="00654EF3"/>
    <w:rsid w:val="00655741"/>
    <w:rsid w:val="00655868"/>
    <w:rsid w:val="0065601E"/>
    <w:rsid w:val="006569DD"/>
    <w:rsid w:val="00661834"/>
    <w:rsid w:val="006621A3"/>
    <w:rsid w:val="00662BCD"/>
    <w:rsid w:val="00662C00"/>
    <w:rsid w:val="0066325A"/>
    <w:rsid w:val="006659B7"/>
    <w:rsid w:val="00665DA4"/>
    <w:rsid w:val="006664D1"/>
    <w:rsid w:val="006668ED"/>
    <w:rsid w:val="00666CCB"/>
    <w:rsid w:val="0066707F"/>
    <w:rsid w:val="00667234"/>
    <w:rsid w:val="00667BBB"/>
    <w:rsid w:val="00670AEF"/>
    <w:rsid w:val="00671046"/>
    <w:rsid w:val="0067188D"/>
    <w:rsid w:val="00671E99"/>
    <w:rsid w:val="0067284D"/>
    <w:rsid w:val="00673707"/>
    <w:rsid w:val="006745A3"/>
    <w:rsid w:val="0067578C"/>
    <w:rsid w:val="0067621D"/>
    <w:rsid w:val="00676FE1"/>
    <w:rsid w:val="006779DE"/>
    <w:rsid w:val="00677F21"/>
    <w:rsid w:val="00680DBF"/>
    <w:rsid w:val="0068186E"/>
    <w:rsid w:val="006820A5"/>
    <w:rsid w:val="00683C7C"/>
    <w:rsid w:val="00685426"/>
    <w:rsid w:val="006860F3"/>
    <w:rsid w:val="006864DF"/>
    <w:rsid w:val="006865EA"/>
    <w:rsid w:val="0068796C"/>
    <w:rsid w:val="00687FC1"/>
    <w:rsid w:val="00690FE6"/>
    <w:rsid w:val="0069108E"/>
    <w:rsid w:val="00693176"/>
    <w:rsid w:val="006935C1"/>
    <w:rsid w:val="00693B9A"/>
    <w:rsid w:val="00695695"/>
    <w:rsid w:val="00697999"/>
    <w:rsid w:val="006A1208"/>
    <w:rsid w:val="006A18DA"/>
    <w:rsid w:val="006A2762"/>
    <w:rsid w:val="006A2823"/>
    <w:rsid w:val="006A3DA7"/>
    <w:rsid w:val="006A3F18"/>
    <w:rsid w:val="006A496F"/>
    <w:rsid w:val="006A4A87"/>
    <w:rsid w:val="006A4B14"/>
    <w:rsid w:val="006A51DC"/>
    <w:rsid w:val="006A5FEE"/>
    <w:rsid w:val="006A6134"/>
    <w:rsid w:val="006A6886"/>
    <w:rsid w:val="006A6E38"/>
    <w:rsid w:val="006B0D4D"/>
    <w:rsid w:val="006B2833"/>
    <w:rsid w:val="006B29DF"/>
    <w:rsid w:val="006B4A6B"/>
    <w:rsid w:val="006B5A6B"/>
    <w:rsid w:val="006B6050"/>
    <w:rsid w:val="006B68FB"/>
    <w:rsid w:val="006B6CEC"/>
    <w:rsid w:val="006B7C8E"/>
    <w:rsid w:val="006C0F87"/>
    <w:rsid w:val="006C1902"/>
    <w:rsid w:val="006C1DE5"/>
    <w:rsid w:val="006C2DC4"/>
    <w:rsid w:val="006C31C8"/>
    <w:rsid w:val="006C3E0F"/>
    <w:rsid w:val="006C5406"/>
    <w:rsid w:val="006C5451"/>
    <w:rsid w:val="006C6D00"/>
    <w:rsid w:val="006C70E1"/>
    <w:rsid w:val="006C7DA3"/>
    <w:rsid w:val="006D0E3C"/>
    <w:rsid w:val="006D2A96"/>
    <w:rsid w:val="006D2DA7"/>
    <w:rsid w:val="006D3E3D"/>
    <w:rsid w:val="006D52DE"/>
    <w:rsid w:val="006D5974"/>
    <w:rsid w:val="006D5BE8"/>
    <w:rsid w:val="006D6A20"/>
    <w:rsid w:val="006D7DFC"/>
    <w:rsid w:val="006E0129"/>
    <w:rsid w:val="006E0987"/>
    <w:rsid w:val="006E1111"/>
    <w:rsid w:val="006E1BFC"/>
    <w:rsid w:val="006E24E3"/>
    <w:rsid w:val="006E38E1"/>
    <w:rsid w:val="006E500C"/>
    <w:rsid w:val="006E6B4E"/>
    <w:rsid w:val="006E74DD"/>
    <w:rsid w:val="006E7559"/>
    <w:rsid w:val="006E78FE"/>
    <w:rsid w:val="006E7C92"/>
    <w:rsid w:val="006F07E8"/>
    <w:rsid w:val="006F2B1F"/>
    <w:rsid w:val="006F2F85"/>
    <w:rsid w:val="006F3A45"/>
    <w:rsid w:val="006F3F0E"/>
    <w:rsid w:val="006F4C6F"/>
    <w:rsid w:val="006F4D69"/>
    <w:rsid w:val="006F5B6D"/>
    <w:rsid w:val="006F5C65"/>
    <w:rsid w:val="006F7728"/>
    <w:rsid w:val="006F779A"/>
    <w:rsid w:val="00700C2A"/>
    <w:rsid w:val="00700EAB"/>
    <w:rsid w:val="00701BE1"/>
    <w:rsid w:val="00702393"/>
    <w:rsid w:val="007031E0"/>
    <w:rsid w:val="00703274"/>
    <w:rsid w:val="007039F4"/>
    <w:rsid w:val="007040DA"/>
    <w:rsid w:val="0070534E"/>
    <w:rsid w:val="007054D3"/>
    <w:rsid w:val="007055F4"/>
    <w:rsid w:val="00705EC0"/>
    <w:rsid w:val="00707BBC"/>
    <w:rsid w:val="00710BAC"/>
    <w:rsid w:val="00710FD7"/>
    <w:rsid w:val="00711597"/>
    <w:rsid w:val="007115C5"/>
    <w:rsid w:val="007124BC"/>
    <w:rsid w:val="007129A7"/>
    <w:rsid w:val="00712AEA"/>
    <w:rsid w:val="00712CFB"/>
    <w:rsid w:val="00713039"/>
    <w:rsid w:val="0071323B"/>
    <w:rsid w:val="0071400D"/>
    <w:rsid w:val="007152ED"/>
    <w:rsid w:val="007159F6"/>
    <w:rsid w:val="00715BF6"/>
    <w:rsid w:val="00715C3B"/>
    <w:rsid w:val="00715DC9"/>
    <w:rsid w:val="0071633E"/>
    <w:rsid w:val="007164FE"/>
    <w:rsid w:val="007179A0"/>
    <w:rsid w:val="00717A0D"/>
    <w:rsid w:val="00721B47"/>
    <w:rsid w:val="00722C5F"/>
    <w:rsid w:val="00723D98"/>
    <w:rsid w:val="00723EAF"/>
    <w:rsid w:val="007240D4"/>
    <w:rsid w:val="00726D9A"/>
    <w:rsid w:val="007279CF"/>
    <w:rsid w:val="00727DDF"/>
    <w:rsid w:val="00727FDE"/>
    <w:rsid w:val="007300FB"/>
    <w:rsid w:val="007302DC"/>
    <w:rsid w:val="007305C1"/>
    <w:rsid w:val="00730EBC"/>
    <w:rsid w:val="0073149D"/>
    <w:rsid w:val="00732295"/>
    <w:rsid w:val="0073385D"/>
    <w:rsid w:val="00736201"/>
    <w:rsid w:val="0073643A"/>
    <w:rsid w:val="00736967"/>
    <w:rsid w:val="00736F40"/>
    <w:rsid w:val="007374E4"/>
    <w:rsid w:val="00737AF9"/>
    <w:rsid w:val="00742393"/>
    <w:rsid w:val="0074270E"/>
    <w:rsid w:val="00742839"/>
    <w:rsid w:val="00742C52"/>
    <w:rsid w:val="00744536"/>
    <w:rsid w:val="007449DA"/>
    <w:rsid w:val="00744DEA"/>
    <w:rsid w:val="00745DD2"/>
    <w:rsid w:val="0074788E"/>
    <w:rsid w:val="00747987"/>
    <w:rsid w:val="007479D1"/>
    <w:rsid w:val="00750B3C"/>
    <w:rsid w:val="00750FFB"/>
    <w:rsid w:val="00751237"/>
    <w:rsid w:val="00751E29"/>
    <w:rsid w:val="0075280D"/>
    <w:rsid w:val="00752CB3"/>
    <w:rsid w:val="00754C30"/>
    <w:rsid w:val="0075582A"/>
    <w:rsid w:val="0076029B"/>
    <w:rsid w:val="00760E3D"/>
    <w:rsid w:val="0076170F"/>
    <w:rsid w:val="007627E1"/>
    <w:rsid w:val="007638C4"/>
    <w:rsid w:val="0076495F"/>
    <w:rsid w:val="00764B1A"/>
    <w:rsid w:val="00764BDA"/>
    <w:rsid w:val="00764DE9"/>
    <w:rsid w:val="00766C27"/>
    <w:rsid w:val="00770044"/>
    <w:rsid w:val="007708B5"/>
    <w:rsid w:val="00770B95"/>
    <w:rsid w:val="00770D2F"/>
    <w:rsid w:val="00771B18"/>
    <w:rsid w:val="0077212D"/>
    <w:rsid w:val="007732FF"/>
    <w:rsid w:val="00774AA4"/>
    <w:rsid w:val="007755DD"/>
    <w:rsid w:val="00775D54"/>
    <w:rsid w:val="007768A3"/>
    <w:rsid w:val="007772D9"/>
    <w:rsid w:val="007774EF"/>
    <w:rsid w:val="007778E8"/>
    <w:rsid w:val="00777A6D"/>
    <w:rsid w:val="00777A80"/>
    <w:rsid w:val="00777D88"/>
    <w:rsid w:val="00780896"/>
    <w:rsid w:val="007822E7"/>
    <w:rsid w:val="00782B91"/>
    <w:rsid w:val="00783E96"/>
    <w:rsid w:val="00786398"/>
    <w:rsid w:val="00786CA7"/>
    <w:rsid w:val="00787CC0"/>
    <w:rsid w:val="007905B6"/>
    <w:rsid w:val="0079093E"/>
    <w:rsid w:val="007909C1"/>
    <w:rsid w:val="007915A2"/>
    <w:rsid w:val="00791971"/>
    <w:rsid w:val="007926EF"/>
    <w:rsid w:val="007935C0"/>
    <w:rsid w:val="00794264"/>
    <w:rsid w:val="00794509"/>
    <w:rsid w:val="00794980"/>
    <w:rsid w:val="007953D1"/>
    <w:rsid w:val="00796916"/>
    <w:rsid w:val="00796DF0"/>
    <w:rsid w:val="007978CE"/>
    <w:rsid w:val="007A114A"/>
    <w:rsid w:val="007A1814"/>
    <w:rsid w:val="007A1838"/>
    <w:rsid w:val="007A1ADE"/>
    <w:rsid w:val="007A25FC"/>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3DED"/>
    <w:rsid w:val="007B4B1E"/>
    <w:rsid w:val="007B75B1"/>
    <w:rsid w:val="007C183B"/>
    <w:rsid w:val="007C2825"/>
    <w:rsid w:val="007C30CB"/>
    <w:rsid w:val="007C4486"/>
    <w:rsid w:val="007C48FD"/>
    <w:rsid w:val="007C6B2F"/>
    <w:rsid w:val="007C752C"/>
    <w:rsid w:val="007D0EB4"/>
    <w:rsid w:val="007D12B2"/>
    <w:rsid w:val="007D2552"/>
    <w:rsid w:val="007D2E24"/>
    <w:rsid w:val="007D55A3"/>
    <w:rsid w:val="007D5FC3"/>
    <w:rsid w:val="007D62E8"/>
    <w:rsid w:val="007D651F"/>
    <w:rsid w:val="007D796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66C"/>
    <w:rsid w:val="007F3B6D"/>
    <w:rsid w:val="007F4368"/>
    <w:rsid w:val="007F4944"/>
    <w:rsid w:val="007F5410"/>
    <w:rsid w:val="007F6D4F"/>
    <w:rsid w:val="007F6F1E"/>
    <w:rsid w:val="008000F6"/>
    <w:rsid w:val="0080010D"/>
    <w:rsid w:val="00801C38"/>
    <w:rsid w:val="008030F0"/>
    <w:rsid w:val="00803CC6"/>
    <w:rsid w:val="00804185"/>
    <w:rsid w:val="00804EDB"/>
    <w:rsid w:val="00805CE2"/>
    <w:rsid w:val="0080658C"/>
    <w:rsid w:val="00807A43"/>
    <w:rsid w:val="00810AF8"/>
    <w:rsid w:val="0081158E"/>
    <w:rsid w:val="008117C5"/>
    <w:rsid w:val="00812F94"/>
    <w:rsid w:val="008131DF"/>
    <w:rsid w:val="008138C3"/>
    <w:rsid w:val="008143F7"/>
    <w:rsid w:val="0081443D"/>
    <w:rsid w:val="0081547F"/>
    <w:rsid w:val="00815ECF"/>
    <w:rsid w:val="00816B04"/>
    <w:rsid w:val="0082166D"/>
    <w:rsid w:val="00821792"/>
    <w:rsid w:val="008228F3"/>
    <w:rsid w:val="00823F25"/>
    <w:rsid w:val="008244EE"/>
    <w:rsid w:val="008245F0"/>
    <w:rsid w:val="00827137"/>
    <w:rsid w:val="00827249"/>
    <w:rsid w:val="008278BC"/>
    <w:rsid w:val="008302B0"/>
    <w:rsid w:val="00830668"/>
    <w:rsid w:val="008326E5"/>
    <w:rsid w:val="00832704"/>
    <w:rsid w:val="008329AE"/>
    <w:rsid w:val="008332C9"/>
    <w:rsid w:val="00833313"/>
    <w:rsid w:val="00833BBF"/>
    <w:rsid w:val="00834DF8"/>
    <w:rsid w:val="008360CD"/>
    <w:rsid w:val="0083630F"/>
    <w:rsid w:val="008366B9"/>
    <w:rsid w:val="008370DF"/>
    <w:rsid w:val="00840669"/>
    <w:rsid w:val="0084118B"/>
    <w:rsid w:val="00842B70"/>
    <w:rsid w:val="008436C0"/>
    <w:rsid w:val="00844E0F"/>
    <w:rsid w:val="00845EF1"/>
    <w:rsid w:val="00847DF5"/>
    <w:rsid w:val="00850491"/>
    <w:rsid w:val="008505F8"/>
    <w:rsid w:val="00851A45"/>
    <w:rsid w:val="00851C44"/>
    <w:rsid w:val="008521B1"/>
    <w:rsid w:val="008521B5"/>
    <w:rsid w:val="00852E6D"/>
    <w:rsid w:val="00854ED6"/>
    <w:rsid w:val="008555DE"/>
    <w:rsid w:val="0085668C"/>
    <w:rsid w:val="0085706D"/>
    <w:rsid w:val="008574E4"/>
    <w:rsid w:val="0085754F"/>
    <w:rsid w:val="008577EE"/>
    <w:rsid w:val="008606E9"/>
    <w:rsid w:val="00861B5B"/>
    <w:rsid w:val="00862128"/>
    <w:rsid w:val="00864D6E"/>
    <w:rsid w:val="00864E8E"/>
    <w:rsid w:val="00865880"/>
    <w:rsid w:val="00866C08"/>
    <w:rsid w:val="00867A85"/>
    <w:rsid w:val="008711D2"/>
    <w:rsid w:val="008715E8"/>
    <w:rsid w:val="00871892"/>
    <w:rsid w:val="008718A1"/>
    <w:rsid w:val="008719DF"/>
    <w:rsid w:val="0087282A"/>
    <w:rsid w:val="00873CF9"/>
    <w:rsid w:val="00874D37"/>
    <w:rsid w:val="0087738A"/>
    <w:rsid w:val="00880774"/>
    <w:rsid w:val="00880EE6"/>
    <w:rsid w:val="00882694"/>
    <w:rsid w:val="008830E1"/>
    <w:rsid w:val="008835E9"/>
    <w:rsid w:val="008843BA"/>
    <w:rsid w:val="00884533"/>
    <w:rsid w:val="00884E02"/>
    <w:rsid w:val="00885F77"/>
    <w:rsid w:val="008916E9"/>
    <w:rsid w:val="0089259E"/>
    <w:rsid w:val="00892820"/>
    <w:rsid w:val="008929B2"/>
    <w:rsid w:val="00892B65"/>
    <w:rsid w:val="008938D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79D"/>
    <w:rsid w:val="008B3E86"/>
    <w:rsid w:val="008B51E9"/>
    <w:rsid w:val="008B57B2"/>
    <w:rsid w:val="008B58F5"/>
    <w:rsid w:val="008B592F"/>
    <w:rsid w:val="008B5A5E"/>
    <w:rsid w:val="008B67E8"/>
    <w:rsid w:val="008B7365"/>
    <w:rsid w:val="008C053B"/>
    <w:rsid w:val="008C0D27"/>
    <w:rsid w:val="008C251B"/>
    <w:rsid w:val="008C2BB9"/>
    <w:rsid w:val="008C3CCF"/>
    <w:rsid w:val="008C3F81"/>
    <w:rsid w:val="008C49BE"/>
    <w:rsid w:val="008C4CDC"/>
    <w:rsid w:val="008C4F6A"/>
    <w:rsid w:val="008C51E8"/>
    <w:rsid w:val="008C524F"/>
    <w:rsid w:val="008C600A"/>
    <w:rsid w:val="008C63FF"/>
    <w:rsid w:val="008C6779"/>
    <w:rsid w:val="008D181F"/>
    <w:rsid w:val="008D1DAF"/>
    <w:rsid w:val="008D1FF9"/>
    <w:rsid w:val="008D3356"/>
    <w:rsid w:val="008D3441"/>
    <w:rsid w:val="008D35F3"/>
    <w:rsid w:val="008D3D24"/>
    <w:rsid w:val="008D59A2"/>
    <w:rsid w:val="008D5B30"/>
    <w:rsid w:val="008D6412"/>
    <w:rsid w:val="008D6C9E"/>
    <w:rsid w:val="008D7D2D"/>
    <w:rsid w:val="008E03B7"/>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3DF9"/>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3B48"/>
    <w:rsid w:val="0091418B"/>
    <w:rsid w:val="009141D9"/>
    <w:rsid w:val="00914E2F"/>
    <w:rsid w:val="00914E8C"/>
    <w:rsid w:val="009151AC"/>
    <w:rsid w:val="009154B6"/>
    <w:rsid w:val="009155FC"/>
    <w:rsid w:val="00915B91"/>
    <w:rsid w:val="009166EE"/>
    <w:rsid w:val="0091700C"/>
    <w:rsid w:val="00917126"/>
    <w:rsid w:val="00920B3B"/>
    <w:rsid w:val="0092104F"/>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A54"/>
    <w:rsid w:val="00940BCB"/>
    <w:rsid w:val="0094138B"/>
    <w:rsid w:val="00941FA1"/>
    <w:rsid w:val="00942740"/>
    <w:rsid w:val="00942AED"/>
    <w:rsid w:val="00942E46"/>
    <w:rsid w:val="00943F5D"/>
    <w:rsid w:val="00944C1F"/>
    <w:rsid w:val="0094598A"/>
    <w:rsid w:val="0094638A"/>
    <w:rsid w:val="00946542"/>
    <w:rsid w:val="0094657B"/>
    <w:rsid w:val="00946EC2"/>
    <w:rsid w:val="009472B7"/>
    <w:rsid w:val="0094774D"/>
    <w:rsid w:val="00947F86"/>
    <w:rsid w:val="009503B0"/>
    <w:rsid w:val="00951074"/>
    <w:rsid w:val="00951B7A"/>
    <w:rsid w:val="0095220F"/>
    <w:rsid w:val="00952623"/>
    <w:rsid w:val="00952826"/>
    <w:rsid w:val="00952E75"/>
    <w:rsid w:val="009543BC"/>
    <w:rsid w:val="009549D0"/>
    <w:rsid w:val="00954F3B"/>
    <w:rsid w:val="009554BE"/>
    <w:rsid w:val="0095614B"/>
    <w:rsid w:val="00956476"/>
    <w:rsid w:val="00961BC9"/>
    <w:rsid w:val="00962186"/>
    <w:rsid w:val="0096427B"/>
    <w:rsid w:val="00964EA3"/>
    <w:rsid w:val="00965234"/>
    <w:rsid w:val="009654C8"/>
    <w:rsid w:val="00965A3A"/>
    <w:rsid w:val="00966123"/>
    <w:rsid w:val="009664E9"/>
    <w:rsid w:val="00966AB8"/>
    <w:rsid w:val="00966B7D"/>
    <w:rsid w:val="00966E9D"/>
    <w:rsid w:val="00967207"/>
    <w:rsid w:val="00967517"/>
    <w:rsid w:val="009701E4"/>
    <w:rsid w:val="0097022D"/>
    <w:rsid w:val="00970264"/>
    <w:rsid w:val="00970F52"/>
    <w:rsid w:val="0097193F"/>
    <w:rsid w:val="00971AE5"/>
    <w:rsid w:val="00971DA6"/>
    <w:rsid w:val="0097356B"/>
    <w:rsid w:val="00973FC0"/>
    <w:rsid w:val="00975194"/>
    <w:rsid w:val="009776BF"/>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135"/>
    <w:rsid w:val="00995967"/>
    <w:rsid w:val="00996513"/>
    <w:rsid w:val="009969C7"/>
    <w:rsid w:val="0099770A"/>
    <w:rsid w:val="009A059E"/>
    <w:rsid w:val="009A1789"/>
    <w:rsid w:val="009A19FE"/>
    <w:rsid w:val="009A1AD3"/>
    <w:rsid w:val="009A2382"/>
    <w:rsid w:val="009A2EE8"/>
    <w:rsid w:val="009A3D54"/>
    <w:rsid w:val="009A4838"/>
    <w:rsid w:val="009A4A9C"/>
    <w:rsid w:val="009A51D9"/>
    <w:rsid w:val="009A557C"/>
    <w:rsid w:val="009A5D3E"/>
    <w:rsid w:val="009A7C34"/>
    <w:rsid w:val="009B0E3B"/>
    <w:rsid w:val="009B2F4B"/>
    <w:rsid w:val="009B3FB1"/>
    <w:rsid w:val="009B46EA"/>
    <w:rsid w:val="009B4E9F"/>
    <w:rsid w:val="009B57ED"/>
    <w:rsid w:val="009B6626"/>
    <w:rsid w:val="009B67C2"/>
    <w:rsid w:val="009B686D"/>
    <w:rsid w:val="009B7927"/>
    <w:rsid w:val="009C01AD"/>
    <w:rsid w:val="009C403F"/>
    <w:rsid w:val="009C43A7"/>
    <w:rsid w:val="009C44BC"/>
    <w:rsid w:val="009C48FD"/>
    <w:rsid w:val="009C542E"/>
    <w:rsid w:val="009C62B3"/>
    <w:rsid w:val="009C72E6"/>
    <w:rsid w:val="009C7CFD"/>
    <w:rsid w:val="009C7F65"/>
    <w:rsid w:val="009D0BE1"/>
    <w:rsid w:val="009D1A6E"/>
    <w:rsid w:val="009D2AEA"/>
    <w:rsid w:val="009D30CF"/>
    <w:rsid w:val="009D3389"/>
    <w:rsid w:val="009D343D"/>
    <w:rsid w:val="009D3B61"/>
    <w:rsid w:val="009D4BEC"/>
    <w:rsid w:val="009D671C"/>
    <w:rsid w:val="009D791E"/>
    <w:rsid w:val="009D799D"/>
    <w:rsid w:val="009D7FBC"/>
    <w:rsid w:val="009E16E8"/>
    <w:rsid w:val="009E3FFD"/>
    <w:rsid w:val="009E436D"/>
    <w:rsid w:val="009E4466"/>
    <w:rsid w:val="009E5BA8"/>
    <w:rsid w:val="009E6779"/>
    <w:rsid w:val="009E7416"/>
    <w:rsid w:val="009E74B8"/>
    <w:rsid w:val="009F0014"/>
    <w:rsid w:val="009F0166"/>
    <w:rsid w:val="009F055A"/>
    <w:rsid w:val="009F0CB3"/>
    <w:rsid w:val="009F1346"/>
    <w:rsid w:val="009F4C08"/>
    <w:rsid w:val="009F5555"/>
    <w:rsid w:val="009F590F"/>
    <w:rsid w:val="009F5BF1"/>
    <w:rsid w:val="009F660D"/>
    <w:rsid w:val="009F68C1"/>
    <w:rsid w:val="009F6DE4"/>
    <w:rsid w:val="009F76A5"/>
    <w:rsid w:val="00A00B46"/>
    <w:rsid w:val="00A012DF"/>
    <w:rsid w:val="00A0191C"/>
    <w:rsid w:val="00A01B17"/>
    <w:rsid w:val="00A01B55"/>
    <w:rsid w:val="00A02251"/>
    <w:rsid w:val="00A039B4"/>
    <w:rsid w:val="00A03D2E"/>
    <w:rsid w:val="00A03D6B"/>
    <w:rsid w:val="00A045BD"/>
    <w:rsid w:val="00A04A3F"/>
    <w:rsid w:val="00A04B84"/>
    <w:rsid w:val="00A04DC1"/>
    <w:rsid w:val="00A04F4F"/>
    <w:rsid w:val="00A04F72"/>
    <w:rsid w:val="00A05E98"/>
    <w:rsid w:val="00A070C4"/>
    <w:rsid w:val="00A07546"/>
    <w:rsid w:val="00A0782A"/>
    <w:rsid w:val="00A0799C"/>
    <w:rsid w:val="00A106E6"/>
    <w:rsid w:val="00A111DA"/>
    <w:rsid w:val="00A11786"/>
    <w:rsid w:val="00A12C3D"/>
    <w:rsid w:val="00A13D53"/>
    <w:rsid w:val="00A1454A"/>
    <w:rsid w:val="00A1484B"/>
    <w:rsid w:val="00A14C42"/>
    <w:rsid w:val="00A155A4"/>
    <w:rsid w:val="00A15672"/>
    <w:rsid w:val="00A20A98"/>
    <w:rsid w:val="00A212BC"/>
    <w:rsid w:val="00A21D76"/>
    <w:rsid w:val="00A21F42"/>
    <w:rsid w:val="00A22103"/>
    <w:rsid w:val="00A240F0"/>
    <w:rsid w:val="00A246D1"/>
    <w:rsid w:val="00A25579"/>
    <w:rsid w:val="00A26537"/>
    <w:rsid w:val="00A26B46"/>
    <w:rsid w:val="00A275E6"/>
    <w:rsid w:val="00A3135B"/>
    <w:rsid w:val="00A31874"/>
    <w:rsid w:val="00A31B4C"/>
    <w:rsid w:val="00A31C54"/>
    <w:rsid w:val="00A35ABC"/>
    <w:rsid w:val="00A36716"/>
    <w:rsid w:val="00A40AA2"/>
    <w:rsid w:val="00A40FF6"/>
    <w:rsid w:val="00A412F3"/>
    <w:rsid w:val="00A42674"/>
    <w:rsid w:val="00A42C83"/>
    <w:rsid w:val="00A46DEA"/>
    <w:rsid w:val="00A478C3"/>
    <w:rsid w:val="00A47B6D"/>
    <w:rsid w:val="00A5177A"/>
    <w:rsid w:val="00A51FE9"/>
    <w:rsid w:val="00A53435"/>
    <w:rsid w:val="00A5345E"/>
    <w:rsid w:val="00A53E3A"/>
    <w:rsid w:val="00A5430A"/>
    <w:rsid w:val="00A56C7A"/>
    <w:rsid w:val="00A56EC9"/>
    <w:rsid w:val="00A574E2"/>
    <w:rsid w:val="00A5795A"/>
    <w:rsid w:val="00A603B1"/>
    <w:rsid w:val="00A60667"/>
    <w:rsid w:val="00A61527"/>
    <w:rsid w:val="00A61655"/>
    <w:rsid w:val="00A61F6E"/>
    <w:rsid w:val="00A62045"/>
    <w:rsid w:val="00A62806"/>
    <w:rsid w:val="00A62D26"/>
    <w:rsid w:val="00A62FE2"/>
    <w:rsid w:val="00A659AD"/>
    <w:rsid w:val="00A67A1A"/>
    <w:rsid w:val="00A70A32"/>
    <w:rsid w:val="00A7323B"/>
    <w:rsid w:val="00A735F3"/>
    <w:rsid w:val="00A742E0"/>
    <w:rsid w:val="00A758B3"/>
    <w:rsid w:val="00A765F0"/>
    <w:rsid w:val="00A76BC3"/>
    <w:rsid w:val="00A7796C"/>
    <w:rsid w:val="00A77D6E"/>
    <w:rsid w:val="00A805E2"/>
    <w:rsid w:val="00A8063E"/>
    <w:rsid w:val="00A8121C"/>
    <w:rsid w:val="00A82207"/>
    <w:rsid w:val="00A82633"/>
    <w:rsid w:val="00A82CAD"/>
    <w:rsid w:val="00A8307B"/>
    <w:rsid w:val="00A8335E"/>
    <w:rsid w:val="00A83B25"/>
    <w:rsid w:val="00A841D7"/>
    <w:rsid w:val="00A8564A"/>
    <w:rsid w:val="00A85AA6"/>
    <w:rsid w:val="00A900DB"/>
    <w:rsid w:val="00A90370"/>
    <w:rsid w:val="00A90543"/>
    <w:rsid w:val="00A90FBE"/>
    <w:rsid w:val="00A92A57"/>
    <w:rsid w:val="00A9306A"/>
    <w:rsid w:val="00A94912"/>
    <w:rsid w:val="00A9539A"/>
    <w:rsid w:val="00A95CC3"/>
    <w:rsid w:val="00A963AF"/>
    <w:rsid w:val="00A9662F"/>
    <w:rsid w:val="00A96883"/>
    <w:rsid w:val="00A96E09"/>
    <w:rsid w:val="00A96F5F"/>
    <w:rsid w:val="00A97D23"/>
    <w:rsid w:val="00AA00B0"/>
    <w:rsid w:val="00AA046F"/>
    <w:rsid w:val="00AA0ADB"/>
    <w:rsid w:val="00AA0EA8"/>
    <w:rsid w:val="00AA12F0"/>
    <w:rsid w:val="00AA1DB8"/>
    <w:rsid w:val="00AA1E42"/>
    <w:rsid w:val="00AA25C7"/>
    <w:rsid w:val="00AA2A55"/>
    <w:rsid w:val="00AA428D"/>
    <w:rsid w:val="00AA5820"/>
    <w:rsid w:val="00AA5D95"/>
    <w:rsid w:val="00AA6D78"/>
    <w:rsid w:val="00AA7515"/>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027F"/>
    <w:rsid w:val="00AD15C1"/>
    <w:rsid w:val="00AD18EB"/>
    <w:rsid w:val="00AD6199"/>
    <w:rsid w:val="00AE1118"/>
    <w:rsid w:val="00AE1B6D"/>
    <w:rsid w:val="00AE1F40"/>
    <w:rsid w:val="00AE2032"/>
    <w:rsid w:val="00AE2ECF"/>
    <w:rsid w:val="00AE3707"/>
    <w:rsid w:val="00AE40F1"/>
    <w:rsid w:val="00AE4379"/>
    <w:rsid w:val="00AE4CAC"/>
    <w:rsid w:val="00AE5B88"/>
    <w:rsid w:val="00AE66BD"/>
    <w:rsid w:val="00AF0CFB"/>
    <w:rsid w:val="00AF0EE5"/>
    <w:rsid w:val="00AF12C5"/>
    <w:rsid w:val="00AF3593"/>
    <w:rsid w:val="00AF362B"/>
    <w:rsid w:val="00AF43A9"/>
    <w:rsid w:val="00AF44B7"/>
    <w:rsid w:val="00AF4C61"/>
    <w:rsid w:val="00AF4ECA"/>
    <w:rsid w:val="00AF53AA"/>
    <w:rsid w:val="00AF5D6A"/>
    <w:rsid w:val="00AF668F"/>
    <w:rsid w:val="00AF76B6"/>
    <w:rsid w:val="00B01414"/>
    <w:rsid w:val="00B01461"/>
    <w:rsid w:val="00B01724"/>
    <w:rsid w:val="00B01745"/>
    <w:rsid w:val="00B01AF9"/>
    <w:rsid w:val="00B02C4D"/>
    <w:rsid w:val="00B031E6"/>
    <w:rsid w:val="00B03524"/>
    <w:rsid w:val="00B035B1"/>
    <w:rsid w:val="00B04007"/>
    <w:rsid w:val="00B04290"/>
    <w:rsid w:val="00B0436E"/>
    <w:rsid w:val="00B07216"/>
    <w:rsid w:val="00B07536"/>
    <w:rsid w:val="00B07A13"/>
    <w:rsid w:val="00B07E72"/>
    <w:rsid w:val="00B10115"/>
    <w:rsid w:val="00B11B6E"/>
    <w:rsid w:val="00B11F03"/>
    <w:rsid w:val="00B131D8"/>
    <w:rsid w:val="00B14BC8"/>
    <w:rsid w:val="00B16E38"/>
    <w:rsid w:val="00B20774"/>
    <w:rsid w:val="00B21D29"/>
    <w:rsid w:val="00B22465"/>
    <w:rsid w:val="00B22BCB"/>
    <w:rsid w:val="00B24CAB"/>
    <w:rsid w:val="00B258AB"/>
    <w:rsid w:val="00B27CA5"/>
    <w:rsid w:val="00B307DE"/>
    <w:rsid w:val="00B308D9"/>
    <w:rsid w:val="00B308DD"/>
    <w:rsid w:val="00B30D99"/>
    <w:rsid w:val="00B30F0F"/>
    <w:rsid w:val="00B314B8"/>
    <w:rsid w:val="00B33202"/>
    <w:rsid w:val="00B342DD"/>
    <w:rsid w:val="00B36548"/>
    <w:rsid w:val="00B37060"/>
    <w:rsid w:val="00B37678"/>
    <w:rsid w:val="00B37E0F"/>
    <w:rsid w:val="00B414C9"/>
    <w:rsid w:val="00B41EB5"/>
    <w:rsid w:val="00B4288F"/>
    <w:rsid w:val="00B43963"/>
    <w:rsid w:val="00B44420"/>
    <w:rsid w:val="00B448A7"/>
    <w:rsid w:val="00B44CE8"/>
    <w:rsid w:val="00B44CE9"/>
    <w:rsid w:val="00B44DC2"/>
    <w:rsid w:val="00B4588A"/>
    <w:rsid w:val="00B47998"/>
    <w:rsid w:val="00B51832"/>
    <w:rsid w:val="00B52CAC"/>
    <w:rsid w:val="00B545DB"/>
    <w:rsid w:val="00B555CD"/>
    <w:rsid w:val="00B55812"/>
    <w:rsid w:val="00B55D4C"/>
    <w:rsid w:val="00B5611E"/>
    <w:rsid w:val="00B56712"/>
    <w:rsid w:val="00B56FE6"/>
    <w:rsid w:val="00B57E0C"/>
    <w:rsid w:val="00B60C8C"/>
    <w:rsid w:val="00B62EF2"/>
    <w:rsid w:val="00B64D45"/>
    <w:rsid w:val="00B65178"/>
    <w:rsid w:val="00B653C2"/>
    <w:rsid w:val="00B65444"/>
    <w:rsid w:val="00B65D10"/>
    <w:rsid w:val="00B65F59"/>
    <w:rsid w:val="00B65FB9"/>
    <w:rsid w:val="00B67889"/>
    <w:rsid w:val="00B70628"/>
    <w:rsid w:val="00B707E5"/>
    <w:rsid w:val="00B70CE6"/>
    <w:rsid w:val="00B7293C"/>
    <w:rsid w:val="00B72E22"/>
    <w:rsid w:val="00B73EDD"/>
    <w:rsid w:val="00B741D7"/>
    <w:rsid w:val="00B8068C"/>
    <w:rsid w:val="00B80D51"/>
    <w:rsid w:val="00B82026"/>
    <w:rsid w:val="00B82172"/>
    <w:rsid w:val="00B82F5A"/>
    <w:rsid w:val="00B830E6"/>
    <w:rsid w:val="00B83D5F"/>
    <w:rsid w:val="00B84D6F"/>
    <w:rsid w:val="00B85429"/>
    <w:rsid w:val="00B868E0"/>
    <w:rsid w:val="00B87053"/>
    <w:rsid w:val="00B903F4"/>
    <w:rsid w:val="00B9215C"/>
    <w:rsid w:val="00B925CD"/>
    <w:rsid w:val="00B926D2"/>
    <w:rsid w:val="00B93844"/>
    <w:rsid w:val="00B93DFF"/>
    <w:rsid w:val="00B9438B"/>
    <w:rsid w:val="00B94755"/>
    <w:rsid w:val="00B9547C"/>
    <w:rsid w:val="00B956C1"/>
    <w:rsid w:val="00B9622D"/>
    <w:rsid w:val="00B96DE3"/>
    <w:rsid w:val="00B970A2"/>
    <w:rsid w:val="00BA0409"/>
    <w:rsid w:val="00BA0F46"/>
    <w:rsid w:val="00BA28C3"/>
    <w:rsid w:val="00BA2B6E"/>
    <w:rsid w:val="00BA436D"/>
    <w:rsid w:val="00BA44F9"/>
    <w:rsid w:val="00BA4835"/>
    <w:rsid w:val="00BA53FB"/>
    <w:rsid w:val="00BA58FF"/>
    <w:rsid w:val="00BA5B0D"/>
    <w:rsid w:val="00BA5F83"/>
    <w:rsid w:val="00BA6727"/>
    <w:rsid w:val="00BA71BB"/>
    <w:rsid w:val="00BA757B"/>
    <w:rsid w:val="00BA7641"/>
    <w:rsid w:val="00BB0D70"/>
    <w:rsid w:val="00BB0D72"/>
    <w:rsid w:val="00BB156A"/>
    <w:rsid w:val="00BB56AC"/>
    <w:rsid w:val="00BB576E"/>
    <w:rsid w:val="00BB60C7"/>
    <w:rsid w:val="00BB6610"/>
    <w:rsid w:val="00BB6D9C"/>
    <w:rsid w:val="00BB76CC"/>
    <w:rsid w:val="00BC03EE"/>
    <w:rsid w:val="00BC08E1"/>
    <w:rsid w:val="00BC135E"/>
    <w:rsid w:val="00BC1487"/>
    <w:rsid w:val="00BC1C31"/>
    <w:rsid w:val="00BC255E"/>
    <w:rsid w:val="00BC2694"/>
    <w:rsid w:val="00BC28C6"/>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5744"/>
    <w:rsid w:val="00BD6405"/>
    <w:rsid w:val="00BD69A7"/>
    <w:rsid w:val="00BD74F7"/>
    <w:rsid w:val="00BE1A7D"/>
    <w:rsid w:val="00BE20C6"/>
    <w:rsid w:val="00BE257A"/>
    <w:rsid w:val="00BE3A25"/>
    <w:rsid w:val="00BE59F1"/>
    <w:rsid w:val="00BE5A4B"/>
    <w:rsid w:val="00BF28BB"/>
    <w:rsid w:val="00BF3191"/>
    <w:rsid w:val="00BF4870"/>
    <w:rsid w:val="00BF5270"/>
    <w:rsid w:val="00BF5BCA"/>
    <w:rsid w:val="00BF62F8"/>
    <w:rsid w:val="00BF658E"/>
    <w:rsid w:val="00C0107A"/>
    <w:rsid w:val="00C0129C"/>
    <w:rsid w:val="00C01BA6"/>
    <w:rsid w:val="00C0274D"/>
    <w:rsid w:val="00C02976"/>
    <w:rsid w:val="00C073D9"/>
    <w:rsid w:val="00C076BB"/>
    <w:rsid w:val="00C0791B"/>
    <w:rsid w:val="00C10113"/>
    <w:rsid w:val="00C10649"/>
    <w:rsid w:val="00C11530"/>
    <w:rsid w:val="00C13179"/>
    <w:rsid w:val="00C13DD6"/>
    <w:rsid w:val="00C14992"/>
    <w:rsid w:val="00C1639E"/>
    <w:rsid w:val="00C167D8"/>
    <w:rsid w:val="00C16826"/>
    <w:rsid w:val="00C16E1E"/>
    <w:rsid w:val="00C171DB"/>
    <w:rsid w:val="00C17406"/>
    <w:rsid w:val="00C179A8"/>
    <w:rsid w:val="00C205E1"/>
    <w:rsid w:val="00C20627"/>
    <w:rsid w:val="00C22A19"/>
    <w:rsid w:val="00C23247"/>
    <w:rsid w:val="00C234CD"/>
    <w:rsid w:val="00C240FD"/>
    <w:rsid w:val="00C24BB4"/>
    <w:rsid w:val="00C255CB"/>
    <w:rsid w:val="00C2572F"/>
    <w:rsid w:val="00C259BB"/>
    <w:rsid w:val="00C264B5"/>
    <w:rsid w:val="00C2691B"/>
    <w:rsid w:val="00C26BD5"/>
    <w:rsid w:val="00C270BE"/>
    <w:rsid w:val="00C27414"/>
    <w:rsid w:val="00C276C6"/>
    <w:rsid w:val="00C34617"/>
    <w:rsid w:val="00C34F95"/>
    <w:rsid w:val="00C350B0"/>
    <w:rsid w:val="00C370E6"/>
    <w:rsid w:val="00C3779C"/>
    <w:rsid w:val="00C40915"/>
    <w:rsid w:val="00C42005"/>
    <w:rsid w:val="00C43217"/>
    <w:rsid w:val="00C449CC"/>
    <w:rsid w:val="00C44DD3"/>
    <w:rsid w:val="00C4534B"/>
    <w:rsid w:val="00C4560D"/>
    <w:rsid w:val="00C47663"/>
    <w:rsid w:val="00C50F03"/>
    <w:rsid w:val="00C51503"/>
    <w:rsid w:val="00C5171D"/>
    <w:rsid w:val="00C5296D"/>
    <w:rsid w:val="00C53CBC"/>
    <w:rsid w:val="00C54205"/>
    <w:rsid w:val="00C54BA8"/>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602"/>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056D"/>
    <w:rsid w:val="00C91E66"/>
    <w:rsid w:val="00C92236"/>
    <w:rsid w:val="00C92B7D"/>
    <w:rsid w:val="00C92B9C"/>
    <w:rsid w:val="00C953F8"/>
    <w:rsid w:val="00C95D09"/>
    <w:rsid w:val="00C9697E"/>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39F2"/>
    <w:rsid w:val="00CB4397"/>
    <w:rsid w:val="00CB4728"/>
    <w:rsid w:val="00CB5F6E"/>
    <w:rsid w:val="00CB6792"/>
    <w:rsid w:val="00CB7574"/>
    <w:rsid w:val="00CC05D3"/>
    <w:rsid w:val="00CC0A58"/>
    <w:rsid w:val="00CC0C78"/>
    <w:rsid w:val="00CC1688"/>
    <w:rsid w:val="00CC2C02"/>
    <w:rsid w:val="00CC2FE5"/>
    <w:rsid w:val="00CC31B2"/>
    <w:rsid w:val="00CC33AC"/>
    <w:rsid w:val="00CC3618"/>
    <w:rsid w:val="00CC3B93"/>
    <w:rsid w:val="00CC3F53"/>
    <w:rsid w:val="00CC5141"/>
    <w:rsid w:val="00CC565F"/>
    <w:rsid w:val="00CC5E31"/>
    <w:rsid w:val="00CC6D70"/>
    <w:rsid w:val="00CD1991"/>
    <w:rsid w:val="00CD2866"/>
    <w:rsid w:val="00CD2F0F"/>
    <w:rsid w:val="00CD30C9"/>
    <w:rsid w:val="00CD4386"/>
    <w:rsid w:val="00CD6473"/>
    <w:rsid w:val="00CE02F0"/>
    <w:rsid w:val="00CE0404"/>
    <w:rsid w:val="00CE4809"/>
    <w:rsid w:val="00CE5799"/>
    <w:rsid w:val="00CE76B2"/>
    <w:rsid w:val="00CF0DA9"/>
    <w:rsid w:val="00CF0FBC"/>
    <w:rsid w:val="00CF1621"/>
    <w:rsid w:val="00CF1D1C"/>
    <w:rsid w:val="00CF20D5"/>
    <w:rsid w:val="00CF3045"/>
    <w:rsid w:val="00CF3E36"/>
    <w:rsid w:val="00CF451D"/>
    <w:rsid w:val="00CF475E"/>
    <w:rsid w:val="00CF4D32"/>
    <w:rsid w:val="00CF58DE"/>
    <w:rsid w:val="00CF5DC9"/>
    <w:rsid w:val="00CF65C8"/>
    <w:rsid w:val="00CF666E"/>
    <w:rsid w:val="00CF6D15"/>
    <w:rsid w:val="00CF79B1"/>
    <w:rsid w:val="00D0074D"/>
    <w:rsid w:val="00D0222F"/>
    <w:rsid w:val="00D03CFE"/>
    <w:rsid w:val="00D03F85"/>
    <w:rsid w:val="00D0409B"/>
    <w:rsid w:val="00D042BE"/>
    <w:rsid w:val="00D05C6B"/>
    <w:rsid w:val="00D06316"/>
    <w:rsid w:val="00D064C0"/>
    <w:rsid w:val="00D06534"/>
    <w:rsid w:val="00D06E02"/>
    <w:rsid w:val="00D06FEC"/>
    <w:rsid w:val="00D07B2B"/>
    <w:rsid w:val="00D1058D"/>
    <w:rsid w:val="00D11CF5"/>
    <w:rsid w:val="00D13B06"/>
    <w:rsid w:val="00D1461F"/>
    <w:rsid w:val="00D14997"/>
    <w:rsid w:val="00D14B47"/>
    <w:rsid w:val="00D14C8B"/>
    <w:rsid w:val="00D15144"/>
    <w:rsid w:val="00D152E8"/>
    <w:rsid w:val="00D15E65"/>
    <w:rsid w:val="00D17DA6"/>
    <w:rsid w:val="00D20A50"/>
    <w:rsid w:val="00D20C7A"/>
    <w:rsid w:val="00D21E7C"/>
    <w:rsid w:val="00D21FDE"/>
    <w:rsid w:val="00D2380E"/>
    <w:rsid w:val="00D239CE"/>
    <w:rsid w:val="00D25807"/>
    <w:rsid w:val="00D25F9E"/>
    <w:rsid w:val="00D271D1"/>
    <w:rsid w:val="00D27F52"/>
    <w:rsid w:val="00D3219D"/>
    <w:rsid w:val="00D33265"/>
    <w:rsid w:val="00D33999"/>
    <w:rsid w:val="00D33F6D"/>
    <w:rsid w:val="00D34B9C"/>
    <w:rsid w:val="00D3578A"/>
    <w:rsid w:val="00D37B6C"/>
    <w:rsid w:val="00D40DC4"/>
    <w:rsid w:val="00D425E8"/>
    <w:rsid w:val="00D4292B"/>
    <w:rsid w:val="00D42ED8"/>
    <w:rsid w:val="00D44712"/>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4F07"/>
    <w:rsid w:val="00D56AA6"/>
    <w:rsid w:val="00D573C2"/>
    <w:rsid w:val="00D579B3"/>
    <w:rsid w:val="00D57EC5"/>
    <w:rsid w:val="00D6023E"/>
    <w:rsid w:val="00D6105B"/>
    <w:rsid w:val="00D616DF"/>
    <w:rsid w:val="00D61862"/>
    <w:rsid w:val="00D61EF7"/>
    <w:rsid w:val="00D6229F"/>
    <w:rsid w:val="00D626FD"/>
    <w:rsid w:val="00D638E4"/>
    <w:rsid w:val="00D63ECB"/>
    <w:rsid w:val="00D640EF"/>
    <w:rsid w:val="00D64B88"/>
    <w:rsid w:val="00D65F74"/>
    <w:rsid w:val="00D67BD3"/>
    <w:rsid w:val="00D7013D"/>
    <w:rsid w:val="00D70225"/>
    <w:rsid w:val="00D70317"/>
    <w:rsid w:val="00D70B1E"/>
    <w:rsid w:val="00D725BB"/>
    <w:rsid w:val="00D72B16"/>
    <w:rsid w:val="00D7375A"/>
    <w:rsid w:val="00D73863"/>
    <w:rsid w:val="00D73D82"/>
    <w:rsid w:val="00D740E0"/>
    <w:rsid w:val="00D74927"/>
    <w:rsid w:val="00D74DA2"/>
    <w:rsid w:val="00D75481"/>
    <w:rsid w:val="00D755D4"/>
    <w:rsid w:val="00D758F5"/>
    <w:rsid w:val="00D7621D"/>
    <w:rsid w:val="00D76330"/>
    <w:rsid w:val="00D76681"/>
    <w:rsid w:val="00D7763E"/>
    <w:rsid w:val="00D77EDD"/>
    <w:rsid w:val="00D77F92"/>
    <w:rsid w:val="00D81FE5"/>
    <w:rsid w:val="00D82EEE"/>
    <w:rsid w:val="00D82FB8"/>
    <w:rsid w:val="00D830A3"/>
    <w:rsid w:val="00D83932"/>
    <w:rsid w:val="00D8401F"/>
    <w:rsid w:val="00D84C99"/>
    <w:rsid w:val="00D84E69"/>
    <w:rsid w:val="00D8551D"/>
    <w:rsid w:val="00D858A8"/>
    <w:rsid w:val="00D85CE6"/>
    <w:rsid w:val="00D86E04"/>
    <w:rsid w:val="00D91737"/>
    <w:rsid w:val="00D93015"/>
    <w:rsid w:val="00D93694"/>
    <w:rsid w:val="00D941A7"/>
    <w:rsid w:val="00D9489E"/>
    <w:rsid w:val="00D96027"/>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89A"/>
    <w:rsid w:val="00DC5D81"/>
    <w:rsid w:val="00DC5DEF"/>
    <w:rsid w:val="00DC617C"/>
    <w:rsid w:val="00DC62A5"/>
    <w:rsid w:val="00DD1A5B"/>
    <w:rsid w:val="00DD27F9"/>
    <w:rsid w:val="00DD2C17"/>
    <w:rsid w:val="00DD2DBA"/>
    <w:rsid w:val="00DD2F9F"/>
    <w:rsid w:val="00DD3743"/>
    <w:rsid w:val="00DD3C55"/>
    <w:rsid w:val="00DD4C29"/>
    <w:rsid w:val="00DD5505"/>
    <w:rsid w:val="00DD58C5"/>
    <w:rsid w:val="00DD62CB"/>
    <w:rsid w:val="00DD6B22"/>
    <w:rsid w:val="00DE055D"/>
    <w:rsid w:val="00DE0A9B"/>
    <w:rsid w:val="00DE10E9"/>
    <w:rsid w:val="00DE1592"/>
    <w:rsid w:val="00DE1860"/>
    <w:rsid w:val="00DE1AAD"/>
    <w:rsid w:val="00DE24B1"/>
    <w:rsid w:val="00DE27D5"/>
    <w:rsid w:val="00DE2B88"/>
    <w:rsid w:val="00DE2B9D"/>
    <w:rsid w:val="00DE3988"/>
    <w:rsid w:val="00DE39D6"/>
    <w:rsid w:val="00DE429F"/>
    <w:rsid w:val="00DE4FE3"/>
    <w:rsid w:val="00DE5662"/>
    <w:rsid w:val="00DE5A9C"/>
    <w:rsid w:val="00DE6B7D"/>
    <w:rsid w:val="00DF0178"/>
    <w:rsid w:val="00DF1057"/>
    <w:rsid w:val="00DF16AE"/>
    <w:rsid w:val="00DF1728"/>
    <w:rsid w:val="00DF2308"/>
    <w:rsid w:val="00DF24D2"/>
    <w:rsid w:val="00DF2571"/>
    <w:rsid w:val="00DF2576"/>
    <w:rsid w:val="00DF25F7"/>
    <w:rsid w:val="00DF2716"/>
    <w:rsid w:val="00DF2D99"/>
    <w:rsid w:val="00DF33C9"/>
    <w:rsid w:val="00DF43DB"/>
    <w:rsid w:val="00DF4A94"/>
    <w:rsid w:val="00DF5365"/>
    <w:rsid w:val="00DF5C7F"/>
    <w:rsid w:val="00DF7350"/>
    <w:rsid w:val="00DF7876"/>
    <w:rsid w:val="00DF7C0E"/>
    <w:rsid w:val="00E00C42"/>
    <w:rsid w:val="00E0100C"/>
    <w:rsid w:val="00E010DB"/>
    <w:rsid w:val="00E02CAF"/>
    <w:rsid w:val="00E03DEF"/>
    <w:rsid w:val="00E03E8C"/>
    <w:rsid w:val="00E03EA9"/>
    <w:rsid w:val="00E04CBE"/>
    <w:rsid w:val="00E07428"/>
    <w:rsid w:val="00E0756F"/>
    <w:rsid w:val="00E10D5D"/>
    <w:rsid w:val="00E11ADF"/>
    <w:rsid w:val="00E12742"/>
    <w:rsid w:val="00E129FD"/>
    <w:rsid w:val="00E12EF5"/>
    <w:rsid w:val="00E13C5A"/>
    <w:rsid w:val="00E161BB"/>
    <w:rsid w:val="00E16C75"/>
    <w:rsid w:val="00E2132C"/>
    <w:rsid w:val="00E2151F"/>
    <w:rsid w:val="00E2184D"/>
    <w:rsid w:val="00E22535"/>
    <w:rsid w:val="00E227F0"/>
    <w:rsid w:val="00E22950"/>
    <w:rsid w:val="00E22B78"/>
    <w:rsid w:val="00E23BEF"/>
    <w:rsid w:val="00E2447A"/>
    <w:rsid w:val="00E246B9"/>
    <w:rsid w:val="00E26EA3"/>
    <w:rsid w:val="00E271AA"/>
    <w:rsid w:val="00E27296"/>
    <w:rsid w:val="00E27A2B"/>
    <w:rsid w:val="00E27F1D"/>
    <w:rsid w:val="00E3072D"/>
    <w:rsid w:val="00E312E6"/>
    <w:rsid w:val="00E324AA"/>
    <w:rsid w:val="00E342A7"/>
    <w:rsid w:val="00E34A88"/>
    <w:rsid w:val="00E34EBF"/>
    <w:rsid w:val="00E355ED"/>
    <w:rsid w:val="00E3582A"/>
    <w:rsid w:val="00E362D0"/>
    <w:rsid w:val="00E36921"/>
    <w:rsid w:val="00E3696C"/>
    <w:rsid w:val="00E40D7F"/>
    <w:rsid w:val="00E40E67"/>
    <w:rsid w:val="00E413FE"/>
    <w:rsid w:val="00E42424"/>
    <w:rsid w:val="00E42509"/>
    <w:rsid w:val="00E43931"/>
    <w:rsid w:val="00E44C7B"/>
    <w:rsid w:val="00E46F4E"/>
    <w:rsid w:val="00E504B0"/>
    <w:rsid w:val="00E50D8A"/>
    <w:rsid w:val="00E52885"/>
    <w:rsid w:val="00E52BD9"/>
    <w:rsid w:val="00E5405C"/>
    <w:rsid w:val="00E55920"/>
    <w:rsid w:val="00E55ACD"/>
    <w:rsid w:val="00E56084"/>
    <w:rsid w:val="00E57766"/>
    <w:rsid w:val="00E6030C"/>
    <w:rsid w:val="00E60497"/>
    <w:rsid w:val="00E6079E"/>
    <w:rsid w:val="00E609B0"/>
    <w:rsid w:val="00E612F0"/>
    <w:rsid w:val="00E620C3"/>
    <w:rsid w:val="00E62CF5"/>
    <w:rsid w:val="00E62E93"/>
    <w:rsid w:val="00E63006"/>
    <w:rsid w:val="00E641E5"/>
    <w:rsid w:val="00E65CA5"/>
    <w:rsid w:val="00E65D41"/>
    <w:rsid w:val="00E6671D"/>
    <w:rsid w:val="00E66F01"/>
    <w:rsid w:val="00E678F4"/>
    <w:rsid w:val="00E70D51"/>
    <w:rsid w:val="00E71908"/>
    <w:rsid w:val="00E71ED0"/>
    <w:rsid w:val="00E72638"/>
    <w:rsid w:val="00E73C3B"/>
    <w:rsid w:val="00E74AA7"/>
    <w:rsid w:val="00E75665"/>
    <w:rsid w:val="00E7690E"/>
    <w:rsid w:val="00E77C7B"/>
    <w:rsid w:val="00E82B0E"/>
    <w:rsid w:val="00E836AB"/>
    <w:rsid w:val="00E8673C"/>
    <w:rsid w:val="00E874BD"/>
    <w:rsid w:val="00E902B2"/>
    <w:rsid w:val="00E91E98"/>
    <w:rsid w:val="00E924BD"/>
    <w:rsid w:val="00E93892"/>
    <w:rsid w:val="00E93C38"/>
    <w:rsid w:val="00E95CEA"/>
    <w:rsid w:val="00E9675D"/>
    <w:rsid w:val="00E972AA"/>
    <w:rsid w:val="00EA10E1"/>
    <w:rsid w:val="00EA14AB"/>
    <w:rsid w:val="00EA1A01"/>
    <w:rsid w:val="00EA22A4"/>
    <w:rsid w:val="00EA2B35"/>
    <w:rsid w:val="00EA3294"/>
    <w:rsid w:val="00EA4450"/>
    <w:rsid w:val="00EA581B"/>
    <w:rsid w:val="00EA5D71"/>
    <w:rsid w:val="00EA5E33"/>
    <w:rsid w:val="00EA648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CB1"/>
    <w:rsid w:val="00EE0FCB"/>
    <w:rsid w:val="00EE2106"/>
    <w:rsid w:val="00EE29D2"/>
    <w:rsid w:val="00EE4BF4"/>
    <w:rsid w:val="00EE4C4F"/>
    <w:rsid w:val="00EE5A8E"/>
    <w:rsid w:val="00EE71BE"/>
    <w:rsid w:val="00EE797E"/>
    <w:rsid w:val="00EF0683"/>
    <w:rsid w:val="00EF0B46"/>
    <w:rsid w:val="00EF0B5B"/>
    <w:rsid w:val="00EF0C6C"/>
    <w:rsid w:val="00EF1422"/>
    <w:rsid w:val="00EF1524"/>
    <w:rsid w:val="00EF3A5C"/>
    <w:rsid w:val="00EF43CF"/>
    <w:rsid w:val="00EF51FC"/>
    <w:rsid w:val="00EF528B"/>
    <w:rsid w:val="00EF5A28"/>
    <w:rsid w:val="00EF5E8D"/>
    <w:rsid w:val="00EF6C79"/>
    <w:rsid w:val="00EF73A7"/>
    <w:rsid w:val="00EF757C"/>
    <w:rsid w:val="00F0040D"/>
    <w:rsid w:val="00F00CD7"/>
    <w:rsid w:val="00F00E8F"/>
    <w:rsid w:val="00F019E7"/>
    <w:rsid w:val="00F01C49"/>
    <w:rsid w:val="00F024DB"/>
    <w:rsid w:val="00F02648"/>
    <w:rsid w:val="00F02875"/>
    <w:rsid w:val="00F0301A"/>
    <w:rsid w:val="00F03A4B"/>
    <w:rsid w:val="00F04357"/>
    <w:rsid w:val="00F04CD3"/>
    <w:rsid w:val="00F05535"/>
    <w:rsid w:val="00F06215"/>
    <w:rsid w:val="00F067D4"/>
    <w:rsid w:val="00F07353"/>
    <w:rsid w:val="00F07391"/>
    <w:rsid w:val="00F07B2D"/>
    <w:rsid w:val="00F10E90"/>
    <w:rsid w:val="00F117FF"/>
    <w:rsid w:val="00F125FF"/>
    <w:rsid w:val="00F126CF"/>
    <w:rsid w:val="00F13649"/>
    <w:rsid w:val="00F14064"/>
    <w:rsid w:val="00F153A1"/>
    <w:rsid w:val="00F164ED"/>
    <w:rsid w:val="00F179BD"/>
    <w:rsid w:val="00F17A90"/>
    <w:rsid w:val="00F21D11"/>
    <w:rsid w:val="00F22203"/>
    <w:rsid w:val="00F236B8"/>
    <w:rsid w:val="00F23DEE"/>
    <w:rsid w:val="00F246EF"/>
    <w:rsid w:val="00F25860"/>
    <w:rsid w:val="00F258F1"/>
    <w:rsid w:val="00F25AB6"/>
    <w:rsid w:val="00F26705"/>
    <w:rsid w:val="00F30053"/>
    <w:rsid w:val="00F3015F"/>
    <w:rsid w:val="00F303D7"/>
    <w:rsid w:val="00F3069C"/>
    <w:rsid w:val="00F30727"/>
    <w:rsid w:val="00F30A60"/>
    <w:rsid w:val="00F30BE5"/>
    <w:rsid w:val="00F3116B"/>
    <w:rsid w:val="00F316D8"/>
    <w:rsid w:val="00F31791"/>
    <w:rsid w:val="00F330A6"/>
    <w:rsid w:val="00F3398F"/>
    <w:rsid w:val="00F343CD"/>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29E1"/>
    <w:rsid w:val="00F533C6"/>
    <w:rsid w:val="00F5342E"/>
    <w:rsid w:val="00F5388D"/>
    <w:rsid w:val="00F54DE5"/>
    <w:rsid w:val="00F5590F"/>
    <w:rsid w:val="00F563B6"/>
    <w:rsid w:val="00F5714A"/>
    <w:rsid w:val="00F57FE1"/>
    <w:rsid w:val="00F61466"/>
    <w:rsid w:val="00F6204D"/>
    <w:rsid w:val="00F6298F"/>
    <w:rsid w:val="00F62A64"/>
    <w:rsid w:val="00F62A86"/>
    <w:rsid w:val="00F6313F"/>
    <w:rsid w:val="00F636CB"/>
    <w:rsid w:val="00F63B92"/>
    <w:rsid w:val="00F65528"/>
    <w:rsid w:val="00F65567"/>
    <w:rsid w:val="00F65BC5"/>
    <w:rsid w:val="00F66E60"/>
    <w:rsid w:val="00F67B8C"/>
    <w:rsid w:val="00F7029C"/>
    <w:rsid w:val="00F71259"/>
    <w:rsid w:val="00F7155A"/>
    <w:rsid w:val="00F71670"/>
    <w:rsid w:val="00F71C85"/>
    <w:rsid w:val="00F732FA"/>
    <w:rsid w:val="00F73EA7"/>
    <w:rsid w:val="00F74D67"/>
    <w:rsid w:val="00F763C3"/>
    <w:rsid w:val="00F77314"/>
    <w:rsid w:val="00F80782"/>
    <w:rsid w:val="00F80DF4"/>
    <w:rsid w:val="00F81132"/>
    <w:rsid w:val="00F811C1"/>
    <w:rsid w:val="00F8180E"/>
    <w:rsid w:val="00F82F81"/>
    <w:rsid w:val="00F831AB"/>
    <w:rsid w:val="00F8464C"/>
    <w:rsid w:val="00F85524"/>
    <w:rsid w:val="00F859E4"/>
    <w:rsid w:val="00F86B7D"/>
    <w:rsid w:val="00F86F0E"/>
    <w:rsid w:val="00F87313"/>
    <w:rsid w:val="00F874D0"/>
    <w:rsid w:val="00F875EF"/>
    <w:rsid w:val="00F9077F"/>
    <w:rsid w:val="00F90E06"/>
    <w:rsid w:val="00F91926"/>
    <w:rsid w:val="00F939DF"/>
    <w:rsid w:val="00F93A4B"/>
    <w:rsid w:val="00F94473"/>
    <w:rsid w:val="00F97BF2"/>
    <w:rsid w:val="00FA158B"/>
    <w:rsid w:val="00FA16E1"/>
    <w:rsid w:val="00FA1B72"/>
    <w:rsid w:val="00FA1E20"/>
    <w:rsid w:val="00FA31D0"/>
    <w:rsid w:val="00FA4277"/>
    <w:rsid w:val="00FA56F6"/>
    <w:rsid w:val="00FA6033"/>
    <w:rsid w:val="00FA6405"/>
    <w:rsid w:val="00FB1074"/>
    <w:rsid w:val="00FB236A"/>
    <w:rsid w:val="00FB2B1C"/>
    <w:rsid w:val="00FB2D75"/>
    <w:rsid w:val="00FB41F2"/>
    <w:rsid w:val="00FB4A47"/>
    <w:rsid w:val="00FB4B04"/>
    <w:rsid w:val="00FB683B"/>
    <w:rsid w:val="00FC041E"/>
    <w:rsid w:val="00FC1912"/>
    <w:rsid w:val="00FC1A9B"/>
    <w:rsid w:val="00FC1B86"/>
    <w:rsid w:val="00FC1BA2"/>
    <w:rsid w:val="00FC1F88"/>
    <w:rsid w:val="00FC4934"/>
    <w:rsid w:val="00FC4B7D"/>
    <w:rsid w:val="00FC5CCF"/>
    <w:rsid w:val="00FC63EB"/>
    <w:rsid w:val="00FC6D2A"/>
    <w:rsid w:val="00FC6E1B"/>
    <w:rsid w:val="00FC710C"/>
    <w:rsid w:val="00FD09E8"/>
    <w:rsid w:val="00FD0B07"/>
    <w:rsid w:val="00FD10E7"/>
    <w:rsid w:val="00FD11D3"/>
    <w:rsid w:val="00FD1293"/>
    <w:rsid w:val="00FD19B4"/>
    <w:rsid w:val="00FD19D6"/>
    <w:rsid w:val="00FD22CD"/>
    <w:rsid w:val="00FD33BD"/>
    <w:rsid w:val="00FD390D"/>
    <w:rsid w:val="00FD4608"/>
    <w:rsid w:val="00FD46CA"/>
    <w:rsid w:val="00FD4C51"/>
    <w:rsid w:val="00FD4CAD"/>
    <w:rsid w:val="00FD545F"/>
    <w:rsid w:val="00FD6220"/>
    <w:rsid w:val="00FE0C55"/>
    <w:rsid w:val="00FE1C51"/>
    <w:rsid w:val="00FE2139"/>
    <w:rsid w:val="00FE2394"/>
    <w:rsid w:val="00FE2807"/>
    <w:rsid w:val="00FE28AB"/>
    <w:rsid w:val="00FE61A3"/>
    <w:rsid w:val="00FE71C3"/>
    <w:rsid w:val="00FE74DF"/>
    <w:rsid w:val="00FF0166"/>
    <w:rsid w:val="00FF0177"/>
    <w:rsid w:val="00FF0C1A"/>
    <w:rsid w:val="00FF0F8C"/>
    <w:rsid w:val="00FF3861"/>
    <w:rsid w:val="00FF409B"/>
    <w:rsid w:val="00FF4B79"/>
    <w:rsid w:val="00FF4BFC"/>
    <w:rsid w:val="00FF4D51"/>
    <w:rsid w:val="00FF5D66"/>
    <w:rsid w:val="00FF6649"/>
    <w:rsid w:val="00FF7E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0CF494E"/>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uiPriority w:val="99"/>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07891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167716313">
      <w:bodyDiv w:val="1"/>
      <w:marLeft w:val="0"/>
      <w:marRight w:val="0"/>
      <w:marTop w:val="0"/>
      <w:marBottom w:val="0"/>
      <w:divBdr>
        <w:top w:val="none" w:sz="0" w:space="0" w:color="auto"/>
        <w:left w:val="none" w:sz="0" w:space="0" w:color="auto"/>
        <w:bottom w:val="none" w:sz="0" w:space="0" w:color="auto"/>
        <w:right w:val="none" w:sz="0" w:space="0" w:color="auto"/>
      </w:divBdr>
    </w:div>
    <w:div w:id="173806143">
      <w:bodyDiv w:val="1"/>
      <w:marLeft w:val="0"/>
      <w:marRight w:val="0"/>
      <w:marTop w:val="0"/>
      <w:marBottom w:val="0"/>
      <w:divBdr>
        <w:top w:val="none" w:sz="0" w:space="0" w:color="auto"/>
        <w:left w:val="none" w:sz="0" w:space="0" w:color="auto"/>
        <w:bottom w:val="none" w:sz="0" w:space="0" w:color="auto"/>
        <w:right w:val="none" w:sz="0" w:space="0" w:color="auto"/>
      </w:divBdr>
    </w:div>
    <w:div w:id="197086435">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217715728">
      <w:bodyDiv w:val="1"/>
      <w:marLeft w:val="0"/>
      <w:marRight w:val="0"/>
      <w:marTop w:val="0"/>
      <w:marBottom w:val="0"/>
      <w:divBdr>
        <w:top w:val="none" w:sz="0" w:space="0" w:color="auto"/>
        <w:left w:val="none" w:sz="0" w:space="0" w:color="auto"/>
        <w:bottom w:val="none" w:sz="0" w:space="0" w:color="auto"/>
        <w:right w:val="none" w:sz="0" w:space="0" w:color="auto"/>
      </w:divBdr>
    </w:div>
    <w:div w:id="42226465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482114713">
      <w:bodyDiv w:val="1"/>
      <w:marLeft w:val="0"/>
      <w:marRight w:val="0"/>
      <w:marTop w:val="0"/>
      <w:marBottom w:val="0"/>
      <w:divBdr>
        <w:top w:val="none" w:sz="0" w:space="0" w:color="auto"/>
        <w:left w:val="none" w:sz="0" w:space="0" w:color="auto"/>
        <w:bottom w:val="none" w:sz="0" w:space="0" w:color="auto"/>
        <w:right w:val="none" w:sz="0" w:space="0" w:color="auto"/>
      </w:divBdr>
    </w:div>
    <w:div w:id="595023400">
      <w:bodyDiv w:val="1"/>
      <w:marLeft w:val="0"/>
      <w:marRight w:val="0"/>
      <w:marTop w:val="0"/>
      <w:marBottom w:val="0"/>
      <w:divBdr>
        <w:top w:val="none" w:sz="0" w:space="0" w:color="auto"/>
        <w:left w:val="none" w:sz="0" w:space="0" w:color="auto"/>
        <w:bottom w:val="none" w:sz="0" w:space="0" w:color="auto"/>
        <w:right w:val="none" w:sz="0" w:space="0" w:color="auto"/>
      </w:divBdr>
    </w:div>
    <w:div w:id="61914797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721098071">
      <w:bodyDiv w:val="1"/>
      <w:marLeft w:val="0"/>
      <w:marRight w:val="0"/>
      <w:marTop w:val="0"/>
      <w:marBottom w:val="0"/>
      <w:divBdr>
        <w:top w:val="none" w:sz="0" w:space="0" w:color="auto"/>
        <w:left w:val="none" w:sz="0" w:space="0" w:color="auto"/>
        <w:bottom w:val="none" w:sz="0" w:space="0" w:color="auto"/>
        <w:right w:val="none" w:sz="0" w:space="0" w:color="auto"/>
      </w:divBdr>
    </w:div>
    <w:div w:id="983779714">
      <w:bodyDiv w:val="1"/>
      <w:marLeft w:val="0"/>
      <w:marRight w:val="0"/>
      <w:marTop w:val="0"/>
      <w:marBottom w:val="0"/>
      <w:divBdr>
        <w:top w:val="none" w:sz="0" w:space="0" w:color="auto"/>
        <w:left w:val="none" w:sz="0" w:space="0" w:color="auto"/>
        <w:bottom w:val="none" w:sz="0" w:space="0" w:color="auto"/>
        <w:right w:val="none" w:sz="0" w:space="0" w:color="auto"/>
      </w:divBdr>
    </w:div>
    <w:div w:id="1035084656">
      <w:bodyDiv w:val="1"/>
      <w:marLeft w:val="0"/>
      <w:marRight w:val="0"/>
      <w:marTop w:val="0"/>
      <w:marBottom w:val="0"/>
      <w:divBdr>
        <w:top w:val="none" w:sz="0" w:space="0" w:color="auto"/>
        <w:left w:val="none" w:sz="0" w:space="0" w:color="auto"/>
        <w:bottom w:val="none" w:sz="0" w:space="0" w:color="auto"/>
        <w:right w:val="none" w:sz="0" w:space="0" w:color="auto"/>
      </w:divBdr>
    </w:div>
    <w:div w:id="1139152064">
      <w:bodyDiv w:val="1"/>
      <w:marLeft w:val="0"/>
      <w:marRight w:val="0"/>
      <w:marTop w:val="0"/>
      <w:marBottom w:val="0"/>
      <w:divBdr>
        <w:top w:val="none" w:sz="0" w:space="0" w:color="auto"/>
        <w:left w:val="none" w:sz="0" w:space="0" w:color="auto"/>
        <w:bottom w:val="none" w:sz="0" w:space="0" w:color="auto"/>
        <w:right w:val="none" w:sz="0" w:space="0" w:color="auto"/>
      </w:divBdr>
    </w:div>
    <w:div w:id="1160194501">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237781793">
      <w:bodyDiv w:val="1"/>
      <w:marLeft w:val="0"/>
      <w:marRight w:val="0"/>
      <w:marTop w:val="0"/>
      <w:marBottom w:val="0"/>
      <w:divBdr>
        <w:top w:val="none" w:sz="0" w:space="0" w:color="auto"/>
        <w:left w:val="none" w:sz="0" w:space="0" w:color="auto"/>
        <w:bottom w:val="none" w:sz="0" w:space="0" w:color="auto"/>
        <w:right w:val="none" w:sz="0" w:space="0" w:color="auto"/>
      </w:divBdr>
    </w:div>
    <w:div w:id="1242180697">
      <w:bodyDiv w:val="1"/>
      <w:marLeft w:val="0"/>
      <w:marRight w:val="0"/>
      <w:marTop w:val="0"/>
      <w:marBottom w:val="0"/>
      <w:divBdr>
        <w:top w:val="none" w:sz="0" w:space="0" w:color="auto"/>
        <w:left w:val="none" w:sz="0" w:space="0" w:color="auto"/>
        <w:bottom w:val="none" w:sz="0" w:space="0" w:color="auto"/>
        <w:right w:val="none" w:sz="0" w:space="0" w:color="auto"/>
      </w:divBdr>
    </w:div>
    <w:div w:id="1347052659">
      <w:bodyDiv w:val="1"/>
      <w:marLeft w:val="0"/>
      <w:marRight w:val="0"/>
      <w:marTop w:val="0"/>
      <w:marBottom w:val="0"/>
      <w:divBdr>
        <w:top w:val="none" w:sz="0" w:space="0" w:color="auto"/>
        <w:left w:val="none" w:sz="0" w:space="0" w:color="auto"/>
        <w:bottom w:val="none" w:sz="0" w:space="0" w:color="auto"/>
        <w:right w:val="none" w:sz="0" w:space="0" w:color="auto"/>
      </w:divBdr>
    </w:div>
    <w:div w:id="1416199823">
      <w:bodyDiv w:val="1"/>
      <w:marLeft w:val="0"/>
      <w:marRight w:val="0"/>
      <w:marTop w:val="0"/>
      <w:marBottom w:val="0"/>
      <w:divBdr>
        <w:top w:val="none" w:sz="0" w:space="0" w:color="auto"/>
        <w:left w:val="none" w:sz="0" w:space="0" w:color="auto"/>
        <w:bottom w:val="none" w:sz="0" w:space="0" w:color="auto"/>
        <w:right w:val="none" w:sz="0" w:space="0" w:color="auto"/>
      </w:divBdr>
    </w:div>
    <w:div w:id="1524708291">
      <w:bodyDiv w:val="1"/>
      <w:marLeft w:val="0"/>
      <w:marRight w:val="0"/>
      <w:marTop w:val="0"/>
      <w:marBottom w:val="0"/>
      <w:divBdr>
        <w:top w:val="none" w:sz="0" w:space="0" w:color="auto"/>
        <w:left w:val="none" w:sz="0" w:space="0" w:color="auto"/>
        <w:bottom w:val="none" w:sz="0" w:space="0" w:color="auto"/>
        <w:right w:val="none" w:sz="0" w:space="0" w:color="auto"/>
      </w:divBdr>
    </w:div>
    <w:div w:id="1552644452">
      <w:bodyDiv w:val="1"/>
      <w:marLeft w:val="0"/>
      <w:marRight w:val="0"/>
      <w:marTop w:val="0"/>
      <w:marBottom w:val="0"/>
      <w:divBdr>
        <w:top w:val="none" w:sz="0" w:space="0" w:color="auto"/>
        <w:left w:val="none" w:sz="0" w:space="0" w:color="auto"/>
        <w:bottom w:val="none" w:sz="0" w:space="0" w:color="auto"/>
        <w:right w:val="none" w:sz="0" w:space="0" w:color="auto"/>
      </w:divBdr>
    </w:div>
    <w:div w:id="1635526941">
      <w:bodyDiv w:val="1"/>
      <w:marLeft w:val="0"/>
      <w:marRight w:val="0"/>
      <w:marTop w:val="0"/>
      <w:marBottom w:val="0"/>
      <w:divBdr>
        <w:top w:val="none" w:sz="0" w:space="0" w:color="auto"/>
        <w:left w:val="none" w:sz="0" w:space="0" w:color="auto"/>
        <w:bottom w:val="none" w:sz="0" w:space="0" w:color="auto"/>
        <w:right w:val="none" w:sz="0" w:space="0" w:color="auto"/>
      </w:divBdr>
    </w:div>
    <w:div w:id="1656374140">
      <w:bodyDiv w:val="1"/>
      <w:marLeft w:val="0"/>
      <w:marRight w:val="0"/>
      <w:marTop w:val="0"/>
      <w:marBottom w:val="0"/>
      <w:divBdr>
        <w:top w:val="none" w:sz="0" w:space="0" w:color="auto"/>
        <w:left w:val="none" w:sz="0" w:space="0" w:color="auto"/>
        <w:bottom w:val="none" w:sz="0" w:space="0" w:color="auto"/>
        <w:right w:val="none" w:sz="0" w:space="0" w:color="auto"/>
      </w:divBdr>
    </w:div>
    <w:div w:id="1695186733">
      <w:bodyDiv w:val="1"/>
      <w:marLeft w:val="0"/>
      <w:marRight w:val="0"/>
      <w:marTop w:val="0"/>
      <w:marBottom w:val="0"/>
      <w:divBdr>
        <w:top w:val="none" w:sz="0" w:space="0" w:color="auto"/>
        <w:left w:val="none" w:sz="0" w:space="0" w:color="auto"/>
        <w:bottom w:val="none" w:sz="0" w:space="0" w:color="auto"/>
        <w:right w:val="none" w:sz="0" w:space="0" w:color="auto"/>
      </w:divBdr>
    </w:div>
    <w:div w:id="1749960583">
      <w:bodyDiv w:val="1"/>
      <w:marLeft w:val="0"/>
      <w:marRight w:val="0"/>
      <w:marTop w:val="0"/>
      <w:marBottom w:val="0"/>
      <w:divBdr>
        <w:top w:val="none" w:sz="0" w:space="0" w:color="auto"/>
        <w:left w:val="none" w:sz="0" w:space="0" w:color="auto"/>
        <w:bottom w:val="none" w:sz="0" w:space="0" w:color="auto"/>
        <w:right w:val="none" w:sz="0" w:space="0" w:color="auto"/>
      </w:divBdr>
    </w:div>
    <w:div w:id="1756975285">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794447189">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 w:id="1927376367">
      <w:bodyDiv w:val="1"/>
      <w:marLeft w:val="0"/>
      <w:marRight w:val="0"/>
      <w:marTop w:val="0"/>
      <w:marBottom w:val="0"/>
      <w:divBdr>
        <w:top w:val="none" w:sz="0" w:space="0" w:color="auto"/>
        <w:left w:val="none" w:sz="0" w:space="0" w:color="auto"/>
        <w:bottom w:val="none" w:sz="0" w:space="0" w:color="auto"/>
        <w:right w:val="none" w:sz="0" w:space="0" w:color="auto"/>
      </w:divBdr>
    </w:div>
    <w:div w:id="1952937171">
      <w:bodyDiv w:val="1"/>
      <w:marLeft w:val="0"/>
      <w:marRight w:val="0"/>
      <w:marTop w:val="0"/>
      <w:marBottom w:val="0"/>
      <w:divBdr>
        <w:top w:val="none" w:sz="0" w:space="0" w:color="auto"/>
        <w:left w:val="none" w:sz="0" w:space="0" w:color="auto"/>
        <w:bottom w:val="none" w:sz="0" w:space="0" w:color="auto"/>
        <w:right w:val="none" w:sz="0" w:space="0" w:color="auto"/>
      </w:divBdr>
    </w:div>
    <w:div w:id="2071423616">
      <w:bodyDiv w:val="1"/>
      <w:marLeft w:val="0"/>
      <w:marRight w:val="0"/>
      <w:marTop w:val="0"/>
      <w:marBottom w:val="0"/>
      <w:divBdr>
        <w:top w:val="none" w:sz="0" w:space="0" w:color="auto"/>
        <w:left w:val="none" w:sz="0" w:space="0" w:color="auto"/>
        <w:bottom w:val="none" w:sz="0" w:space="0" w:color="auto"/>
        <w:right w:val="none" w:sz="0" w:space="0" w:color="auto"/>
      </w:divBdr>
    </w:div>
    <w:div w:id="2081324355">
      <w:bodyDiv w:val="1"/>
      <w:marLeft w:val="0"/>
      <w:marRight w:val="0"/>
      <w:marTop w:val="0"/>
      <w:marBottom w:val="0"/>
      <w:divBdr>
        <w:top w:val="none" w:sz="0" w:space="0" w:color="auto"/>
        <w:left w:val="none" w:sz="0" w:space="0" w:color="auto"/>
        <w:bottom w:val="none" w:sz="0" w:space="0" w:color="auto"/>
        <w:right w:val="none" w:sz="0" w:space="0" w:color="auto"/>
      </w:divBdr>
    </w:div>
    <w:div w:id="2117555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image" Target="media/image6.wmf"/><Relationship Id="rId47" Type="http://schemas.openxmlformats.org/officeDocument/2006/relationships/oleObject" Target="embeddings/oleObject5.bin"/><Relationship Id="rId63" Type="http://schemas.openxmlformats.org/officeDocument/2006/relationships/image" Target="media/image16.png"/><Relationship Id="rId68" Type="http://schemas.openxmlformats.org/officeDocument/2006/relationships/image" Target="media/image20.png"/><Relationship Id="rId84" Type="http://schemas.openxmlformats.org/officeDocument/2006/relationships/oleObject" Target="embeddings/oleObject19.bin"/><Relationship Id="rId89" Type="http://schemas.openxmlformats.org/officeDocument/2006/relationships/image" Target="media/image34.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D:\rayseesea\github\Rui_Thesis\Rui_Huang_thesis.docx" TargetMode="External"/><Relationship Id="rId29" Type="http://schemas.openxmlformats.org/officeDocument/2006/relationships/hyperlink" Target="file:///D:\rayseesea\github\Rui_Thesis\Rui_Huang_thesis.docx" TargetMode="External"/><Relationship Id="rId107" Type="http://schemas.openxmlformats.org/officeDocument/2006/relationships/image" Target="media/image52.emf"/><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hyperlink" Target="file:///D:\rayseesea\github\Rui_Thesis\Rui_Huang_thesis.docx" TargetMode="External"/><Relationship Id="rId37" Type="http://schemas.openxmlformats.org/officeDocument/2006/relationships/image" Target="media/image2.png"/><Relationship Id="rId40" Type="http://schemas.openxmlformats.org/officeDocument/2006/relationships/oleObject" Target="embeddings/oleObject1.bin"/><Relationship Id="rId45" Type="http://schemas.openxmlformats.org/officeDocument/2006/relationships/oleObject" Target="embeddings/oleObject3.bin"/><Relationship Id="rId53" Type="http://schemas.openxmlformats.org/officeDocument/2006/relationships/image" Target="media/image11.wmf"/><Relationship Id="rId58" Type="http://schemas.openxmlformats.org/officeDocument/2006/relationships/oleObject" Target="embeddings/oleObject10.bin"/><Relationship Id="rId66" Type="http://schemas.openxmlformats.org/officeDocument/2006/relationships/image" Target="media/image18.png"/><Relationship Id="rId74" Type="http://schemas.openxmlformats.org/officeDocument/2006/relationships/image" Target="media/image26.png"/><Relationship Id="rId79" Type="http://schemas.openxmlformats.org/officeDocument/2006/relationships/oleObject" Target="embeddings/oleObject16.bin"/><Relationship Id="rId87" Type="http://schemas.openxmlformats.org/officeDocument/2006/relationships/image" Target="media/image32.png"/><Relationship Id="rId102" Type="http://schemas.openxmlformats.org/officeDocument/2006/relationships/image" Target="media/image47.png"/><Relationship Id="rId110" Type="http://schemas.openxmlformats.org/officeDocument/2006/relationships/hyperlink" Target="http://www.thlab.net/~apietila/pubs/thesis.pdf" TargetMode="External"/><Relationship Id="rId5" Type="http://schemas.openxmlformats.org/officeDocument/2006/relationships/webSettings" Target="webSettings.xml"/><Relationship Id="rId61" Type="http://schemas.openxmlformats.org/officeDocument/2006/relationships/image" Target="media/image15.wmf"/><Relationship Id="rId82" Type="http://schemas.openxmlformats.org/officeDocument/2006/relationships/oleObject" Target="embeddings/oleObject18.bin"/><Relationship Id="rId90" Type="http://schemas.openxmlformats.org/officeDocument/2006/relationships/image" Target="media/image35.png"/><Relationship Id="rId95" Type="http://schemas.openxmlformats.org/officeDocument/2006/relationships/image" Target="media/image40.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footer" Target="footer4.xml"/><Relationship Id="rId43" Type="http://schemas.openxmlformats.org/officeDocument/2006/relationships/oleObject" Target="embeddings/oleObject2.bin"/><Relationship Id="rId48" Type="http://schemas.openxmlformats.org/officeDocument/2006/relationships/image" Target="media/image8.emf"/><Relationship Id="rId56" Type="http://schemas.openxmlformats.org/officeDocument/2006/relationships/oleObject" Target="embeddings/oleObject9.bin"/><Relationship Id="rId64" Type="http://schemas.openxmlformats.org/officeDocument/2006/relationships/image" Target="media/image17.wmf"/><Relationship Id="rId69" Type="http://schemas.openxmlformats.org/officeDocument/2006/relationships/image" Target="media/image21.png"/><Relationship Id="rId77" Type="http://schemas.openxmlformats.org/officeDocument/2006/relationships/image" Target="media/image28.emf"/><Relationship Id="rId100" Type="http://schemas.openxmlformats.org/officeDocument/2006/relationships/image" Target="media/image45.png"/><Relationship Id="rId105" Type="http://schemas.openxmlformats.org/officeDocument/2006/relationships/image" Target="media/image50.png"/><Relationship Id="rId113"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10.wmf"/><Relationship Id="rId72" Type="http://schemas.openxmlformats.org/officeDocument/2006/relationships/image" Target="media/image24.png"/><Relationship Id="rId80" Type="http://schemas.openxmlformats.org/officeDocument/2006/relationships/image" Target="media/image29.emf"/><Relationship Id="rId85" Type="http://schemas.openxmlformats.org/officeDocument/2006/relationships/oleObject" Target="embeddings/oleObject20.bin"/><Relationship Id="rId93" Type="http://schemas.openxmlformats.org/officeDocument/2006/relationships/image" Target="media/image38.png"/><Relationship Id="rId98"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hyperlink" Target="file:///D:\rayseesea\github\Rui_Thesis\Rui_Huang_thesis.docx" TargetMode="External"/><Relationship Id="rId38" Type="http://schemas.openxmlformats.org/officeDocument/2006/relationships/image" Target="media/image3.png"/><Relationship Id="rId46" Type="http://schemas.openxmlformats.org/officeDocument/2006/relationships/oleObject" Target="embeddings/oleObject4.bin"/><Relationship Id="rId59" Type="http://schemas.openxmlformats.org/officeDocument/2006/relationships/image" Target="media/image14.wmf"/><Relationship Id="rId67" Type="http://schemas.openxmlformats.org/officeDocument/2006/relationships/image" Target="media/image19.png"/><Relationship Id="rId103" Type="http://schemas.openxmlformats.org/officeDocument/2006/relationships/image" Target="media/image48.png"/><Relationship Id="rId108" Type="http://schemas.openxmlformats.org/officeDocument/2006/relationships/image" Target="media/image53.emf"/><Relationship Id="rId20" Type="http://schemas.openxmlformats.org/officeDocument/2006/relationships/hyperlink" Target="file:///D:\rayseesea\github\Rui_Thesis\Rui_Huang_thesis.docx" TargetMode="External"/><Relationship Id="rId41" Type="http://schemas.openxmlformats.org/officeDocument/2006/relationships/image" Target="media/image5.png"/><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image" Target="media/image22.png"/><Relationship Id="rId75" Type="http://schemas.openxmlformats.org/officeDocument/2006/relationships/image" Target="media/image27.emf"/><Relationship Id="rId83" Type="http://schemas.openxmlformats.org/officeDocument/2006/relationships/image" Target="media/image30.emf"/><Relationship Id="rId88" Type="http://schemas.openxmlformats.org/officeDocument/2006/relationships/image" Target="media/image33.png"/><Relationship Id="rId91" Type="http://schemas.openxmlformats.org/officeDocument/2006/relationships/image" Target="media/image36.png"/><Relationship Id="rId96" Type="http://schemas.openxmlformats.org/officeDocument/2006/relationships/image" Target="media/image41.png"/><Relationship Id="rId11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image" Target="media/image1.png"/><Relationship Id="rId49" Type="http://schemas.openxmlformats.org/officeDocument/2006/relationships/image" Target="media/image9.wmf"/><Relationship Id="rId57" Type="http://schemas.openxmlformats.org/officeDocument/2006/relationships/image" Target="media/image13.wmf"/><Relationship Id="rId106" Type="http://schemas.openxmlformats.org/officeDocument/2006/relationships/image" Target="media/image51.emf"/><Relationship Id="rId10" Type="http://schemas.openxmlformats.org/officeDocument/2006/relationships/footer" Target="footer1.xml"/><Relationship Id="rId31" Type="http://schemas.openxmlformats.org/officeDocument/2006/relationships/hyperlink" Target="file:///D:\rayseesea\github\Rui_Thesis\Rui_Huang_thesis.docx" TargetMode="External"/><Relationship Id="rId44" Type="http://schemas.openxmlformats.org/officeDocument/2006/relationships/image" Target="media/image7.wmf"/><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oleObject" Target="embeddings/oleObject13.bin"/><Relationship Id="rId73" Type="http://schemas.openxmlformats.org/officeDocument/2006/relationships/image" Target="media/image25.png"/><Relationship Id="rId78" Type="http://schemas.openxmlformats.org/officeDocument/2006/relationships/oleObject" Target="embeddings/oleObject15.bin"/><Relationship Id="rId81" Type="http://schemas.openxmlformats.org/officeDocument/2006/relationships/oleObject" Target="embeddings/oleObject17.bin"/><Relationship Id="rId86" Type="http://schemas.openxmlformats.org/officeDocument/2006/relationships/image" Target="media/image31.png"/><Relationship Id="rId94" Type="http://schemas.openxmlformats.org/officeDocument/2006/relationships/image" Target="media/image39.png"/><Relationship Id="rId99" Type="http://schemas.openxmlformats.org/officeDocument/2006/relationships/image" Target="media/image44.png"/><Relationship Id="rId101"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image" Target="media/image4.emf"/><Relationship Id="rId109" Type="http://schemas.openxmlformats.org/officeDocument/2006/relationships/image" Target="media/image54.emf"/><Relationship Id="rId34" Type="http://schemas.openxmlformats.org/officeDocument/2006/relationships/hyperlink" Target="file:///D:\rayseesea\github\Rui_Thesis\Rui_Huang_thesis.docx" TargetMode="External"/><Relationship Id="rId50" Type="http://schemas.openxmlformats.org/officeDocument/2006/relationships/oleObject" Target="embeddings/oleObject6.bin"/><Relationship Id="rId55" Type="http://schemas.openxmlformats.org/officeDocument/2006/relationships/image" Target="media/image12.wmf"/><Relationship Id="rId76" Type="http://schemas.openxmlformats.org/officeDocument/2006/relationships/oleObject" Target="embeddings/oleObject14.bin"/><Relationship Id="rId97" Type="http://schemas.openxmlformats.org/officeDocument/2006/relationships/image" Target="media/image42.png"/><Relationship Id="rId104"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23.png"/><Relationship Id="rId92"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406CBC-6DE0-4169-9BE7-48D08CFC11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5</TotalTime>
  <Pages>103</Pages>
  <Words>24118</Words>
  <Characters>137475</Characters>
  <Application>Microsoft Office Word</Application>
  <DocSecurity>0</DocSecurity>
  <Lines>1145</Lines>
  <Paragraphs>3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271</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125</cp:revision>
  <cp:lastPrinted>2017-12-04T16:54:00Z</cp:lastPrinted>
  <dcterms:created xsi:type="dcterms:W3CDTF">2017-12-08T15:28:00Z</dcterms:created>
  <dcterms:modified xsi:type="dcterms:W3CDTF">2017-12-14T20:21:00Z</dcterms:modified>
</cp:coreProperties>
</file>